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计算机科学与技术学院</w:t>
      </w: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原理实验指导</w:t>
      </w:r>
      <w:r w:rsidR="00301148" w:rsidRPr="00301148">
        <w:rPr>
          <w:rFonts w:ascii="Times New Roman" w:hAnsiTheme="minorEastAsia" w:cs="Times New Roman" w:hint="eastAsia"/>
          <w:b/>
          <w:sz w:val="72"/>
          <w:szCs w:val="72"/>
        </w:rPr>
        <w:t>教程</w:t>
      </w: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Default="00226886"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Default="00EA1F2B" w:rsidP="00EF511B">
      <w:pPr>
        <w:jc w:val="center"/>
        <w:rPr>
          <w:rFonts w:ascii="Times New Roman" w:hAnsi="Times New Roman" w:cs="Times New Roman" w:hint="eastAsia"/>
          <w:sz w:val="36"/>
          <w:szCs w:val="36"/>
        </w:rPr>
      </w:pPr>
    </w:p>
    <w:p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原理课程组</w:t>
      </w:r>
    </w:p>
    <w:p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原理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rsidR="00226886" w:rsidRPr="00861BC0" w:rsidRDefault="00226886"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下给出的是</w:t>
      </w:r>
      <w:r w:rsidR="00004D01" w:rsidRPr="00861BC0">
        <w:rPr>
          <w:rFonts w:ascii="Times New Roman" w:hAnsiTheme="minorEastAsia" w:cs="Times New Roman"/>
          <w:sz w:val="24"/>
          <w:szCs w:val="24"/>
        </w:rPr>
        <w:t>一个</w:t>
      </w:r>
      <w:r w:rsidRPr="00861BC0">
        <w:rPr>
          <w:rFonts w:ascii="Times New Roman" w:hAnsiTheme="minorEastAsia" w:cs="Times New Roman"/>
          <w:sz w:val="24"/>
          <w:szCs w:val="24"/>
        </w:rPr>
        <w:t>简化的</w:t>
      </w:r>
      <w:r w:rsidRPr="00861BC0">
        <w:rPr>
          <w:rFonts w:ascii="Times New Roman" w:hAnsi="Times New Roman" w:cs="Times New Roman"/>
          <w:sz w:val="24"/>
          <w:szCs w:val="24"/>
        </w:rPr>
        <w:t>C</w:t>
      </w:r>
      <w:r w:rsidRPr="00861BC0">
        <w:rPr>
          <w:rFonts w:ascii="Times New Roman" w:hAnsiTheme="minorEastAsia" w:cs="Times New Roman"/>
          <w:sz w:val="24"/>
          <w:szCs w:val="24"/>
        </w:rPr>
        <w:t>语言</w:t>
      </w:r>
      <w:r w:rsidR="00AB19FB" w:rsidRPr="00861BC0">
        <w:rPr>
          <w:rFonts w:ascii="Times New Roman" w:hAnsiTheme="minorEastAsia" w:cs="Times New Roman"/>
          <w:sz w:val="24"/>
          <w:szCs w:val="24"/>
        </w:rPr>
        <w:t>的文法</w:t>
      </w:r>
      <w:r w:rsidR="00004D01" w:rsidRPr="00861BC0">
        <w:rPr>
          <w:rFonts w:ascii="Times New Roman" w:hAnsiTheme="minorEastAsia" w:cs="Times New Roman"/>
          <w:sz w:val="24"/>
          <w:szCs w:val="24"/>
        </w:rPr>
        <w:t>，不妨将其称为</w:t>
      </w:r>
      <w:r w:rsidR="009D2AA6" w:rsidRPr="00861BC0">
        <w:rPr>
          <w:rFonts w:ascii="Times New Roman" w:hAnsi="Times New Roman" w:cs="Times New Roman"/>
          <w:sz w:val="24"/>
          <w:szCs w:val="24"/>
        </w:rPr>
        <w:t>mini-</w:t>
      </w:r>
      <w:r w:rsidR="00004D01" w:rsidRPr="00861BC0">
        <w:rPr>
          <w:rFonts w:ascii="Times New Roman" w:hAnsi="Times New Roman" w:cs="Times New Roman"/>
          <w:sz w:val="24"/>
          <w:szCs w:val="24"/>
        </w:rPr>
        <w:t>c</w:t>
      </w:r>
      <w:r w:rsidR="00004D01" w:rsidRPr="00861BC0">
        <w:rPr>
          <w:rFonts w:ascii="Times New Roman" w:hAnsiTheme="minorEastAsia" w:cs="Times New Roman"/>
          <w:sz w:val="24"/>
          <w:szCs w:val="24"/>
        </w:rPr>
        <w:t>。</w:t>
      </w:r>
    </w:p>
    <w:p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G[program]:</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rogram</w:t>
      </w:r>
      <w:r w:rsidR="00C42900" w:rsidRPr="00861BC0">
        <w:rPr>
          <w:rFonts w:ascii="Times New Roman" w:hAnsi="Times New Roman" w:cs="Times New Roman"/>
          <w:sz w:val="24"/>
          <w:szCs w:val="24"/>
        </w:rPr>
        <w:t xml:space="preserve"> </w:t>
      </w:r>
      <w:r w:rsidR="00C42900" w:rsidRPr="00861BC0">
        <w:rPr>
          <w:rFonts w:ascii="Times New Roman" w:hAnsi="Times New Roman" w:cs="Times New Roman"/>
          <w:szCs w:val="21"/>
        </w:rPr>
        <w:t xml:space="preserve">→ </w:t>
      </w:r>
      <w:r w:rsidR="0025711E" w:rsidRPr="00861BC0">
        <w:rPr>
          <w:rFonts w:ascii="Times New Roman" w:hAnsi="Times New Roman" w:cs="Times New Roman"/>
          <w:sz w:val="24"/>
          <w:szCs w:val="24"/>
        </w:rPr>
        <w:t xml:space="preserve">ExtDefList                                                                                                     </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tDef </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ExtDefList | ε</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pecifier </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tDecList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Specifier</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FunDec</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CompSt                                                                                         </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pecifier</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VarDec | Var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tDecLis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Var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ID</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F140AC" w:rsidRPr="00861BC0">
        <w:rPr>
          <w:rFonts w:ascii="Times New Roman" w:hAnsi="Times New Roman" w:cs="Times New Roman"/>
          <w:sz w:val="24"/>
          <w:szCs w:val="24"/>
        </w:rPr>
        <w:t>FucDec</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ID (</w:t>
      </w:r>
      <w:r w:rsidR="0025711E" w:rsidRPr="00861BC0">
        <w:rPr>
          <w:rFonts w:ascii="Times New Roman" w:hAnsi="Times New Roman" w:cs="Times New Roman"/>
          <w:sz w:val="24"/>
          <w:szCs w:val="24"/>
        </w:rPr>
        <w:t xml:space="preserve"> VarList </w:t>
      </w:r>
      <w:r w:rsidR="00F140AC" w:rsidRPr="00861BC0">
        <w:rPr>
          <w:rFonts w:ascii="Times New Roman" w:hAnsi="Times New Roman" w:cs="Times New Roman"/>
          <w:sz w:val="24"/>
          <w:szCs w:val="24"/>
        </w:rPr>
        <w:t>)  | ID (</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Var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Param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VarList   |   ParamDec</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aram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 VarDec</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F140AC" w:rsidRPr="00861BC0">
        <w:rPr>
          <w:rFonts w:ascii="Times New Roman" w:hAnsi="Times New Roman" w:cs="Times New Roman"/>
          <w:sz w:val="24"/>
          <w:szCs w:val="24"/>
        </w:rPr>
        <w:t>CompSt</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DefList</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StmList</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tm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tmt </w:t>
      </w:r>
      <w:r w:rsidR="00004D01" w:rsidRPr="00861BC0">
        <w:rPr>
          <w:rFonts w:ascii="Times New Roman" w:hAnsi="Times New Roman" w:cs="Times New Roman"/>
          <w:sz w:val="24"/>
          <w:szCs w:val="24"/>
        </w:rPr>
        <w:t xml:space="preserve"> </w:t>
      </w:r>
      <w:r>
        <w:rPr>
          <w:rFonts w:ascii="Times New Roman" w:hAnsi="Times New Roman" w:cs="Times New Roman"/>
          <w:sz w:val="24"/>
          <w:szCs w:val="24"/>
        </w:rPr>
        <w:t>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tmt</w:t>
      </w:r>
      <w:r w:rsidR="005300CF"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  CompSt  | </w:t>
      </w:r>
      <w:r w:rsidR="00004D01" w:rsidRPr="00861BC0">
        <w:rPr>
          <w:rFonts w:ascii="Times New Roman" w:hAnsi="Times New Roman" w:cs="Times New Roman"/>
          <w:sz w:val="24"/>
          <w:szCs w:val="24"/>
        </w:rPr>
        <w:t>return</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 xml:space="preserve">  </w:t>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Stmt</w:t>
      </w:r>
      <w:r w:rsidR="00004D01" w:rsidRPr="00861BC0">
        <w:rPr>
          <w:rFonts w:ascii="Times New Roman" w:hAnsi="Times New Roman" w:cs="Times New Roman"/>
          <w:sz w:val="24"/>
          <w:szCs w:val="24"/>
        </w:rPr>
        <w:t xml:space="preserve">   |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004D01" w:rsidRPr="00861BC0">
        <w:rPr>
          <w:rFonts w:ascii="Times New Roman" w:hAnsi="Times New Roman" w:cs="Times New Roman"/>
          <w:sz w:val="24"/>
          <w:szCs w:val="24"/>
        </w:rPr>
        <w:t xml:space="preserve"> Stmt else</w:t>
      </w:r>
      <w:r w:rsidR="005300CF">
        <w:rPr>
          <w:rFonts w:ascii="Times New Roman" w:hAnsi="Times New Roman" w:cs="Times New Roman"/>
          <w:sz w:val="24"/>
          <w:szCs w:val="24"/>
        </w:rPr>
        <w:t xml:space="preserve"> </w:t>
      </w:r>
      <w:r w:rsidR="005300CF">
        <w:rPr>
          <w:rFonts w:ascii="Times New Roman" w:hAnsi="Times New Roman" w:cs="Times New Roman" w:hint="eastAsia"/>
          <w:sz w:val="24"/>
          <w:szCs w:val="24"/>
        </w:rPr>
        <w:t>S</w:t>
      </w:r>
      <w:r w:rsidRPr="00861BC0">
        <w:rPr>
          <w:rFonts w:ascii="Times New Roman" w:hAnsi="Times New Roman" w:cs="Times New Roman"/>
          <w:sz w:val="24"/>
          <w:szCs w:val="24"/>
        </w:rPr>
        <w:t>tmt</w:t>
      </w:r>
      <w:r w:rsidR="00887CC9"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while</w:t>
      </w:r>
      <w:r w:rsidR="00887CC9" w:rsidRPr="00861BC0">
        <w:rPr>
          <w:rFonts w:ascii="Times New Roman" w:hAnsi="Times New Roman" w:cs="Times New Roman"/>
          <w:sz w:val="24"/>
          <w:szCs w:val="24"/>
        </w:rPr>
        <w:t xml:space="preserve"> ( Exp ) Stmt</w:t>
      </w:r>
      <w:r w:rsidR="00887CC9" w:rsidRPr="00861BC0">
        <w:rPr>
          <w:rFonts w:ascii="Times New Roman" w:hAnsi="Times New Roman" w:cs="Times New Roman"/>
          <w:sz w:val="24"/>
          <w:szCs w:val="24"/>
        </w:rPr>
        <w:tab/>
      </w:r>
      <w:r w:rsidR="00887CC9"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f DefList  |    ε</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pecifier DecList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Dec  | 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DecLis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Dec</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VarDec  |  VarDec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004D01" w:rsidRPr="0064753E" w:rsidRDefault="00004D01" w:rsidP="0025711E">
      <w:pPr>
        <w:jc w:val="left"/>
        <w:rPr>
          <w:rFonts w:ascii="Times New Roman" w:hAnsi="Times New Roman" w:cs="Times New Roman"/>
          <w:sz w:val="24"/>
          <w:szCs w:val="24"/>
        </w:rPr>
      </w:pPr>
    </w:p>
    <w:p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 xml:space="preserve">Exp </w:t>
      </w:r>
      <w:r w:rsidR="00C42900" w:rsidRPr="00861BC0">
        <w:rPr>
          <w:rFonts w:ascii="Times New Roman" w:hAnsi="Times New Roman" w:cs="Times New Roman"/>
          <w:sz w:val="24"/>
          <w:szCs w:val="24"/>
        </w:rPr>
        <w:t>→</w:t>
      </w:r>
      <w:r w:rsidR="00AF021F" w:rsidRPr="00861BC0">
        <w:rPr>
          <w:rFonts w:ascii="Times New Roman" w:hAnsi="Times New Roman" w:cs="Times New Roman"/>
          <w:sz w:val="24"/>
          <w:szCs w:val="24"/>
        </w:rPr>
        <w:t>Exp</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 Exp </w:t>
      </w:r>
      <w:r w:rsidR="00004D01" w:rsidRPr="00861BC0">
        <w:rPr>
          <w:rFonts w:ascii="Times New Roman" w:hAnsi="Times New Roman" w:cs="Times New Roman"/>
          <w:sz w:val="24"/>
          <w:szCs w:val="24"/>
        </w:rPr>
        <w:t>&amp;&amp;</w:t>
      </w:r>
      <w:r w:rsidR="0025711E" w:rsidRPr="00861BC0">
        <w:rPr>
          <w:rFonts w:ascii="Times New Roman" w:hAnsi="Times New Roman" w:cs="Times New Roman"/>
          <w:sz w:val="24"/>
          <w:szCs w:val="24"/>
        </w:rPr>
        <w:t xml:space="preserve"> Exp | </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w:t>
      </w:r>
      <w:r w:rsidR="00004D01"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00004D01" w:rsidRPr="00861BC0">
        <w:rPr>
          <w:rFonts w:ascii="Times New Roman" w:hAnsi="Times New Roman" w:cs="Times New Roman"/>
          <w:sz w:val="24"/>
          <w:szCs w:val="24"/>
        </w:rPr>
        <w:t>&lt;</w:t>
      </w:r>
      <w:r w:rsidR="0025711E" w:rsidRPr="00861BC0">
        <w:rPr>
          <w:rFonts w:ascii="Times New Roman" w:hAnsi="Times New Roman" w:cs="Times New Roman"/>
          <w:sz w:val="24"/>
          <w:szCs w:val="24"/>
        </w:rPr>
        <w:t xml:space="preserve"> Exp</w:t>
      </w:r>
      <w:r w:rsidR="00004D01" w:rsidRPr="00861BC0">
        <w:rPr>
          <w:rFonts w:ascii="Times New Roman" w:hAnsi="Times New Roman" w:cs="Times New Roman"/>
          <w:sz w:val="24"/>
          <w:szCs w:val="24"/>
        </w:rPr>
        <w:t xml:space="preserve"> | Exp &lt;= Exp</w:t>
      </w:r>
    </w:p>
    <w:p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ab/>
        <w:t>| Exp == Exp | Exp != Exp</w:t>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Exp &gt; Exp | Exp &gt;= Exp</w:t>
      </w:r>
    </w:p>
    <w:p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Exp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3B0EEB" w:rsidRPr="00861BC0">
        <w:rPr>
          <w:rFonts w:ascii="Times New Roman" w:hAnsi="Times New Roman" w:cs="Times New Roman"/>
          <w:sz w:val="24"/>
          <w:szCs w:val="24"/>
        </w:rPr>
        <w:t>| ID | INT | FLOAT</w:t>
      </w:r>
    </w:p>
    <w:p w:rsidR="00944023" w:rsidRPr="00861BC0" w:rsidRDefault="00004D01" w:rsidP="00944023">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w:t>
      </w:r>
      <w:r w:rsidR="0025711E" w:rsidRPr="00861BC0">
        <w:rPr>
          <w:rFonts w:ascii="Times New Roman" w:hAnsi="Times New Roman" w:cs="Times New Roman"/>
          <w:sz w:val="24"/>
          <w:szCs w:val="24"/>
        </w:rPr>
        <w:t xml:space="preserve"> Exp  | </w:t>
      </w:r>
      <w:r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  </w:t>
      </w:r>
      <w:r w:rsidR="00944023"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Args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
    <w:p w:rsidR="00A511B7" w:rsidRPr="00861BC0" w:rsidRDefault="0064753E" w:rsidP="00A511B7">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Args</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Args</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A511B7"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整型和浮点；函数只有定义，没有原型声明；以及不支持数组</w:t>
      </w:r>
      <w:r>
        <w:rPr>
          <w:rFonts w:ascii="Times New Roman" w:hAnsiTheme="minorEastAsia" w:cs="Times New Roman" w:hint="eastAsia"/>
          <w:sz w:val="24"/>
          <w:szCs w:val="24"/>
        </w:rPr>
        <w:t>，结构等等。</w:t>
      </w:r>
      <w:r w:rsidR="00A511B7" w:rsidRPr="00861BC0">
        <w:rPr>
          <w:rFonts w:ascii="Times New Roman" w:hAnsiTheme="minorEastAsia" w:cs="Times New Roman"/>
          <w:sz w:val="24"/>
          <w:szCs w:val="24"/>
        </w:rPr>
        <w:t>实验时，要求自己重新定义符合实验要求的语言的文法。</w:t>
      </w:r>
    </w:p>
    <w:p w:rsidR="0064753E" w:rsidRPr="0064753E" w:rsidRDefault="0064753E" w:rsidP="0064753E">
      <w:pPr>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在后续的章节里，依次给出语言</w:t>
      </w:r>
      <w:r>
        <w:rPr>
          <w:rFonts w:ascii="Times New Roman" w:hAnsiTheme="minorEastAsia" w:cs="Times New Roman" w:hint="eastAsia"/>
          <w:sz w:val="24"/>
          <w:szCs w:val="24"/>
        </w:rPr>
        <w:t>mini-c</w:t>
      </w:r>
      <w:r>
        <w:rPr>
          <w:rFonts w:ascii="Times New Roman" w:hAnsiTheme="minorEastAsia" w:cs="Times New Roman" w:hint="eastAsia"/>
          <w:sz w:val="24"/>
          <w:szCs w:val="24"/>
        </w:rPr>
        <w:t>编译程序构造各阶段实现的指导建议。</w:t>
      </w:r>
    </w:p>
    <w:p w:rsidR="00A511B7" w:rsidRPr="00861BC0" w:rsidRDefault="00A511B7">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其中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r w:rsidR="00FD7A4A">
        <w:rPr>
          <w:rFonts w:ascii="Times New Roman" w:hAnsiTheme="minorEastAsia" w:cs="Times New Roman" w:hint="eastAsia"/>
          <w:kern w:val="0"/>
          <w:sz w:val="24"/>
          <w:szCs w:val="24"/>
        </w:rPr>
        <w:t>Lex.l</w:t>
      </w:r>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r w:rsidR="00CF5515">
        <w:rPr>
          <w:rFonts w:ascii="Times New Roman" w:hAnsiTheme="minorEastAsia" w:cs="Times New Roman" w:hint="eastAsia"/>
          <w:kern w:val="0"/>
          <w:sz w:val="24"/>
          <w:szCs w:val="24"/>
        </w:rPr>
        <w:t>Lex.yy.c</w:t>
      </w:r>
      <w:r w:rsidR="00864458">
        <w:rPr>
          <w:rFonts w:ascii="Times New Roman" w:hAnsiTheme="minorEastAsia" w:cs="Times New Roman" w:hint="eastAsia"/>
          <w:kern w:val="0"/>
          <w:sz w:val="24"/>
          <w:szCs w:val="24"/>
        </w:rPr>
        <w:t>，其中</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yylex</w:t>
      </w:r>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r w:rsidR="00FD7A4A">
        <w:rPr>
          <w:rFonts w:ascii="Times New Roman" w:hAnsiTheme="minorEastAsia" w:cs="Times New Roman" w:hint="eastAsia"/>
          <w:kern w:val="0"/>
          <w:sz w:val="24"/>
          <w:szCs w:val="24"/>
        </w:rPr>
        <w:t>Parser.y</w:t>
      </w:r>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r w:rsidR="00CF5515">
        <w:rPr>
          <w:rFonts w:ascii="Times New Roman" w:hAnsiTheme="minorEastAsia" w:cs="Times New Roman" w:hint="eastAsia"/>
          <w:kern w:val="0"/>
          <w:sz w:val="24"/>
          <w:szCs w:val="24"/>
        </w:rPr>
        <w:t>Parser.tab.c</w:t>
      </w:r>
      <w:r w:rsidR="00864458">
        <w:rPr>
          <w:rFonts w:ascii="Times New Roman" w:hAnsiTheme="minorEastAsia" w:cs="Times New Roman" w:hint="eastAsia"/>
          <w:kern w:val="0"/>
          <w:sz w:val="24"/>
          <w:szCs w:val="24"/>
        </w:rPr>
        <w:t>，其中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r w:rsidR="00CF5515">
        <w:rPr>
          <w:rFonts w:ascii="Times New Roman" w:hAnsiTheme="minorEastAsia" w:cs="Times New Roman" w:hint="eastAsia"/>
          <w:kern w:val="0"/>
          <w:sz w:val="24"/>
          <w:szCs w:val="24"/>
        </w:rPr>
        <w:t>parser.y</w:t>
      </w:r>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作为语法规则的终结符，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生成一个文件</w:t>
      </w:r>
      <w:r w:rsidR="00CF5515">
        <w:rPr>
          <w:rFonts w:ascii="Times New Roman" w:hAnsiTheme="minorEastAsia" w:cs="Times New Roman" w:hint="eastAsia"/>
          <w:kern w:val="0"/>
          <w:sz w:val="24"/>
          <w:szCs w:val="24"/>
        </w:rPr>
        <w:t>Parser.tab.h</w:t>
      </w:r>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作为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CF5515">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r w:rsidR="00D11B55">
        <w:rPr>
          <w:rFonts w:ascii="Times New Roman" w:hAnsiTheme="minorEastAsia" w:cs="Times New Roman" w:hint="eastAsia"/>
          <w:kern w:val="0"/>
          <w:sz w:val="24"/>
          <w:szCs w:val="24"/>
        </w:rPr>
        <w:t>Lex.l</w:t>
      </w:r>
      <w:r w:rsidR="00D11B55">
        <w:rPr>
          <w:rFonts w:ascii="Times New Roman" w:hAnsiTheme="minorEastAsia" w:cs="Times New Roman" w:hint="eastAsia"/>
          <w:kern w:val="0"/>
          <w:sz w:val="24"/>
          <w:szCs w:val="24"/>
        </w:rPr>
        <w:t>使用，每一个对应一个单词的种类码；同时在</w:t>
      </w:r>
      <w:r w:rsidR="00D11B55">
        <w:rPr>
          <w:rFonts w:ascii="Times New Roman" w:hAnsiTheme="minorEastAsia" w:cs="Times New Roman" w:hint="eastAsia"/>
          <w:kern w:val="0"/>
          <w:sz w:val="24"/>
          <w:szCs w:val="24"/>
        </w:rPr>
        <w:t>Parser.y</w:t>
      </w:r>
      <w:r w:rsidR="00D11B55">
        <w:rPr>
          <w:rFonts w:ascii="Times New Roman" w:hAnsiTheme="minorEastAsia" w:cs="Times New Roman" w:hint="eastAsia"/>
          <w:kern w:val="0"/>
          <w:sz w:val="24"/>
          <w:szCs w:val="24"/>
        </w:rPr>
        <w:t>中，这些枚举常量，每一个对应一个终结符。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rsidR="00D1321A" w:rsidRPr="00D1321A" w:rsidRDefault="002B4B5F" w:rsidP="00EA1F2B">
      <w:pPr>
        <w:autoSpaceDE w:val="0"/>
        <w:autoSpaceDN w:val="0"/>
        <w:adjustRightInd w:val="0"/>
        <w:spacing w:beforeLines="50" w:line="360" w:lineRule="auto"/>
        <w:jc w:val="center"/>
        <w:rPr>
          <w:rFonts w:ascii="Times New Roman" w:hAnsi="Times New Roman" w:cs="Times New Roman"/>
          <w:kern w:val="0"/>
          <w:sz w:val="24"/>
          <w:szCs w:val="24"/>
        </w:rPr>
      </w:pPr>
      <w:r>
        <w:object w:dxaOrig="6244"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84.5pt" o:ole="">
            <v:imagedata r:id="rId6" o:title=""/>
          </v:shape>
          <o:OLEObject Type="Embed" ProgID="Visio.Drawing.11" ShapeID="_x0000_i1025" DrawAspect="Content" ObjectID="_1618678312" r:id="rId7"/>
        </w:object>
      </w:r>
    </w:p>
    <w:p w:rsidR="00D1321A" w:rsidRPr="00FD7A4A" w:rsidRDefault="00FD7A4A" w:rsidP="00EA1F2B">
      <w:pPr>
        <w:spacing w:beforeLines="50"/>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rsidR="00FD7A4A" w:rsidRDefault="00FD7A4A" w:rsidP="00EA1F2B">
      <w:pPr>
        <w:spacing w:beforeLines="50"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在语法分析过程中，每当需要读入下一个符号（单词）时，调用词法分析器，得到一个单词的</w:t>
      </w:r>
      <w:r w:rsidR="00B15FF6">
        <w:rPr>
          <w:rFonts w:ascii="Times New Roman" w:hAnsiTheme="minorEastAsia" w:cs="Times New Roman" w:hint="eastAsia"/>
          <w:kern w:val="0"/>
          <w:sz w:val="24"/>
          <w:szCs w:val="24"/>
        </w:rPr>
        <w:t>（单词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rsidR="00D11B55" w:rsidRPr="00FD7A4A" w:rsidRDefault="00B15FF6" w:rsidP="00EA1F2B">
      <w:pPr>
        <w:spacing w:beforeLines="50" w:line="360" w:lineRule="auto"/>
        <w:jc w:val="center"/>
        <w:rPr>
          <w:rFonts w:ascii="Times New Roman" w:hAnsi="Times New Roman" w:cs="Times New Roman"/>
          <w:sz w:val="24"/>
          <w:szCs w:val="24"/>
        </w:rPr>
      </w:pPr>
      <w:r>
        <w:object w:dxaOrig="5955" w:dyaOrig="2873">
          <v:shape id="_x0000_i1026" type="#_x0000_t75" style="width:249pt;height:120.75pt" o:ole="">
            <v:imagedata r:id="rId8" o:title=""/>
          </v:shape>
          <o:OLEObject Type="Embed" ProgID="Visio.Drawing.11" ShapeID="_x0000_i1026" DrawAspect="Content" ObjectID="_1618678313" r:id="rId9"/>
        </w:object>
      </w:r>
    </w:p>
    <w:p w:rsidR="00D11B55" w:rsidRPr="00FD7A4A" w:rsidRDefault="00D11B55" w:rsidP="00EA1F2B">
      <w:pPr>
        <w:spacing w:beforeLines="50"/>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rsidR="00FD7A4A" w:rsidRPr="00FD7A4A" w:rsidRDefault="00FD7A4A" w:rsidP="00D1321A">
      <w:pPr>
        <w:rPr>
          <w:rFonts w:ascii="Times New Roman" w:hAnsi="Times New Roman" w:cs="Times New Roman"/>
          <w:sz w:val="24"/>
          <w:szCs w:val="24"/>
        </w:rPr>
      </w:pPr>
    </w:p>
    <w:p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rsidR="00004D01" w:rsidRPr="00861BC0" w:rsidRDefault="00AB19FB" w:rsidP="00D94A12">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高级语言的词法分析器，需要识别的单词有五类：关键字（保留字）、运算符、界符、常量和标识符。依据</w:t>
      </w:r>
      <w:r w:rsidR="009D2AA6" w:rsidRPr="00861BC0">
        <w:rPr>
          <w:rFonts w:ascii="Times New Roman" w:hAnsi="Times New Roman" w:cs="Times New Roman"/>
          <w:sz w:val="24"/>
          <w:szCs w:val="24"/>
        </w:rPr>
        <w:t>mini-c</w:t>
      </w:r>
      <w:r w:rsidRPr="00861BC0">
        <w:rPr>
          <w:rFonts w:ascii="Times New Roman" w:hAnsiTheme="minorEastAsia" w:cs="Times New Roman"/>
          <w:kern w:val="0"/>
          <w:sz w:val="24"/>
          <w:szCs w:val="24"/>
        </w:rPr>
        <w:t>语言的定义，在此给出各单词的种类码和相应符号说明：</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ELOP → &gt; | &gt;= | &lt; | &lt;= | ==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MINUS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OR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NOT → !</w:t>
      </w:r>
    </w:p>
    <w:p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LC  → {</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C  → }</w:t>
      </w:r>
    </w:p>
    <w:p w:rsidR="009D2AA6" w:rsidRPr="00861BC0" w:rsidRDefault="009D2AA6" w:rsidP="0017293A">
      <w:pPr>
        <w:autoSpaceDE w:val="0"/>
        <w:autoSpaceDN w:val="0"/>
        <w:adjustRightInd w:val="0"/>
        <w:jc w:val="left"/>
        <w:rPr>
          <w:rFonts w:ascii="Times New Roman" w:hAnsi="Times New Roman" w:cs="Times New Roman"/>
          <w:sz w:val="24"/>
          <w:szCs w:val="24"/>
        </w:rPr>
      </w:pPr>
    </w:p>
    <w:p w:rsidR="004C1A64" w:rsidRPr="00861BC0" w:rsidRDefault="003E062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861BC0">
        <w:rPr>
          <w:rFonts w:ascii="Times New Roman" w:hAnsi="Times New Roman" w:cs="Times New Roman"/>
          <w:sz w:val="24"/>
          <w:szCs w:val="24"/>
        </w:rPr>
        <w:t>IN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FLOA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HILE</w:t>
      </w:r>
      <w:r w:rsidR="003D71AA" w:rsidRPr="00861BC0">
        <w:rPr>
          <w:rFonts w:ascii="Times New Roman" w:hAnsiTheme="minorEastAsia" w:cs="Times New Roman"/>
          <w:sz w:val="24"/>
          <w:szCs w:val="24"/>
        </w:rPr>
        <w:t>，每一个对应一个整数</w:t>
      </w:r>
      <w:r w:rsidR="003E69AC" w:rsidRPr="00861BC0">
        <w:rPr>
          <w:rFonts w:ascii="Times New Roman" w:hAnsiTheme="minorEastAsia" w:cs="Times New Roman"/>
          <w:sz w:val="24"/>
          <w:szCs w:val="24"/>
        </w:rPr>
        <w:t>值作为其单词的种类码</w:t>
      </w:r>
      <w:r w:rsidR="003D71AA" w:rsidRPr="00861BC0">
        <w:rPr>
          <w:rFonts w:ascii="Times New Roman" w:hAnsiTheme="minorEastAsia" w:cs="Times New Roman"/>
          <w:sz w:val="24"/>
          <w:szCs w:val="24"/>
        </w:rPr>
        <w:t>，实现时不需要自己指定这个值，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r w:rsidR="009508C8" w:rsidRPr="00861BC0">
        <w:rPr>
          <w:rFonts w:ascii="Times New Roman" w:hAnsi="Times New Roman" w:cs="Times New Roman"/>
          <w:sz w:val="24"/>
          <w:szCs w:val="24"/>
        </w:rPr>
        <w:t>lex.l</w:t>
      </w:r>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lastRenderedPageBreak/>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861BC0">
        <w:rPr>
          <w:rFonts w:ascii="Times New Roman" w:hAnsi="Times New Roman" w:cs="Times New Roman"/>
          <w:b/>
          <w:bCs/>
          <w:sz w:val="24"/>
          <w:szCs w:val="24"/>
        </w:rPr>
        <w:t xml:space="preserve">%{ </w:t>
      </w:r>
      <w:r w:rsidR="00374BD4" w:rsidRPr="00861BC0">
        <w:rPr>
          <w:rFonts w:ascii="Times New Roman" w:hAnsiTheme="minorEastAsia" w:cs="Times New Roman"/>
          <w:b/>
          <w:bCs/>
          <w:sz w:val="24"/>
          <w:szCs w:val="24"/>
        </w:rPr>
        <w:t>到</w:t>
      </w:r>
      <w:r w:rsidR="00374BD4"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r w:rsidR="009508C8" w:rsidRPr="00861BC0">
        <w:rPr>
          <w:rFonts w:ascii="Times New Roman" w:hAnsi="Times New Roman" w:cs="Times New Roman"/>
          <w:bCs/>
          <w:sz w:val="24"/>
          <w:szCs w:val="24"/>
        </w:rPr>
        <w:t>lex.yy.c</w:t>
      </w:r>
      <w:r w:rsidRPr="00861BC0">
        <w:rPr>
          <w:rFonts w:ascii="Times New Roman" w:hAnsiTheme="minorEastAsia" w:cs="Times New Roman"/>
          <w:bCs/>
          <w:sz w:val="24"/>
          <w:szCs w:val="24"/>
        </w:rPr>
        <w:t>中。</w:t>
      </w:r>
      <w:r w:rsidR="00256A85" w:rsidRPr="00861BC0">
        <w:rPr>
          <w:rFonts w:ascii="Times New Roman" w:hAnsi="Times New Roman" w:cs="Times New Roman"/>
          <w:b/>
          <w:bCs/>
          <w:sz w:val="24"/>
          <w:szCs w:val="24"/>
        </w:rPr>
        <w:t xml:space="preserve">%{ </w:t>
      </w:r>
      <w:r w:rsidR="00256A85" w:rsidRPr="00861BC0">
        <w:rPr>
          <w:rFonts w:ascii="Times New Roman" w:hAnsiTheme="minorEastAsia" w:cs="Times New Roman"/>
          <w:b/>
          <w:bCs/>
          <w:sz w:val="24"/>
          <w:szCs w:val="24"/>
        </w:rPr>
        <w:t>到</w:t>
      </w:r>
      <w:r w:rsidR="00256A85"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之外的部分是一些正规式</w:t>
      </w:r>
      <w:r w:rsidRPr="00861BC0">
        <w:rPr>
          <w:rFonts w:ascii="Times New Roman" w:hAnsiTheme="minorEastAsia" w:cs="Times New Roman"/>
          <w:bCs/>
          <w:sz w:val="24"/>
          <w:szCs w:val="24"/>
        </w:rPr>
        <w:t>宏名</w:t>
      </w:r>
      <w:r w:rsidR="00256A85" w:rsidRPr="00861BC0">
        <w:rPr>
          <w:rFonts w:ascii="Times New Roman" w:hAnsiTheme="minorEastAsia" w:cs="Times New Roman"/>
          <w:bCs/>
          <w:sz w:val="24"/>
          <w:szCs w:val="24"/>
        </w:rPr>
        <w:t>的定义</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p>
    <w:p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一条规则的组成为：</w:t>
      </w:r>
    </w:p>
    <w:p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规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表示词法分析器一旦识别出</w:t>
      </w:r>
      <w:r w:rsidRPr="00861BC0">
        <w:rPr>
          <w:rFonts w:ascii="Times New Roman" w:hAnsiTheme="minorEastAsia" w:cs="Times New Roman"/>
          <w:b/>
          <w:bCs/>
          <w:sz w:val="24"/>
          <w:szCs w:val="24"/>
        </w:rPr>
        <w:t>正规表达式</w:t>
      </w:r>
      <w:r w:rsidRPr="00861BC0">
        <w:rPr>
          <w:rFonts w:ascii="Times New Roman" w:hAnsiTheme="minorEastAsia" w:cs="Times New Roman"/>
          <w:bCs/>
          <w:sz w:val="24"/>
          <w:szCs w:val="24"/>
        </w:rPr>
        <w:t>所对应的单词，就执</w:t>
      </w:r>
      <w:r w:rsidRPr="00861BC0">
        <w:rPr>
          <w:rFonts w:ascii="Times New Roman" w:hAnsiTheme="minorEastAsia" w:cs="Times New Roman"/>
          <w:b/>
          <w:bCs/>
          <w:sz w:val="24"/>
          <w:szCs w:val="24"/>
        </w:rPr>
        <w:t>行动</w:t>
      </w:r>
      <w:r w:rsidRPr="00861BC0">
        <w:rPr>
          <w:rFonts w:ascii="Times New Roman" w:hAnsiTheme="minorEastAsia" w:cs="Times New Roman"/>
          <w:bCs/>
          <w:sz w:val="24"/>
          <w:szCs w:val="24"/>
        </w:rPr>
        <w:t>作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r>
        <w:rPr>
          <w:rFonts w:ascii="Times New Roman" w:hAnsiTheme="minorEastAsia" w:cs="Times New Roman" w:hint="eastAsia"/>
          <w:kern w:val="0"/>
          <w:sz w:val="24"/>
          <w:szCs w:val="24"/>
        </w:rPr>
        <w:t>yytext</w:t>
      </w:r>
      <w:r>
        <w:rPr>
          <w:rFonts w:ascii="Times New Roman" w:hAnsiTheme="minorEastAsia" w:cs="Times New Roman" w:hint="eastAsia"/>
          <w:kern w:val="0"/>
          <w:sz w:val="24"/>
          <w:szCs w:val="24"/>
        </w:rPr>
        <w:t>中，其长度为</w:t>
      </w:r>
      <w:r>
        <w:rPr>
          <w:rFonts w:ascii="Times New Roman" w:hAnsiTheme="minorEastAsia" w:cs="Times New Roman" w:hint="eastAsia"/>
          <w:kern w:val="0"/>
          <w:sz w:val="24"/>
          <w:szCs w:val="24"/>
        </w:rPr>
        <w:t>yyleng</w:t>
      </w:r>
      <w:r>
        <w:rPr>
          <w:rFonts w:ascii="Times New Roman" w:hAnsiTheme="minorEastAsia" w:cs="Times New Roman" w:hint="eastAsia"/>
          <w:kern w:val="0"/>
          <w:sz w:val="24"/>
          <w:szCs w:val="24"/>
        </w:rPr>
        <w:t>，</w:t>
      </w:r>
    </w:p>
    <w:p w:rsidR="009508C8" w:rsidRPr="00861BC0" w:rsidRDefault="009508C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r w:rsidRPr="00861BC0">
        <w:rPr>
          <w:rFonts w:ascii="Times New Roman" w:hAnsi="Times New Roman" w:cs="Times New Roman"/>
          <w:bCs/>
          <w:sz w:val="24"/>
          <w:szCs w:val="24"/>
        </w:rPr>
        <w:t>lex.yy.c</w:t>
      </w:r>
      <w:r w:rsidRPr="00861BC0">
        <w:rPr>
          <w:rFonts w:ascii="Times New Roman" w:hAnsiTheme="minorEastAsia" w:cs="Times New Roman"/>
          <w:bCs/>
          <w:sz w:val="24"/>
          <w:szCs w:val="24"/>
        </w:rPr>
        <w:t>中。</w:t>
      </w:r>
    </w:p>
    <w:p w:rsidR="00DA275A" w:rsidRPr="00861BC0" w:rsidRDefault="00374BD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A67B1A" w:rsidRPr="00861BC0">
        <w:rPr>
          <w:rFonts w:ascii="Times New Roman" w:hAnsiTheme="minorEastAsia" w:cs="Times New Roman"/>
          <w:sz w:val="24"/>
          <w:szCs w:val="24"/>
        </w:rPr>
        <w:t>附录</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给出了第</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章中</w:t>
      </w:r>
      <w:r w:rsidR="007F4A75" w:rsidRPr="00861BC0">
        <w:rPr>
          <w:rFonts w:ascii="Times New Roman" w:hAnsiTheme="minorEastAsia" w:cs="Times New Roman"/>
          <w:sz w:val="24"/>
          <w:szCs w:val="24"/>
        </w:rPr>
        <w:t>定义的</w:t>
      </w:r>
      <w:r w:rsidRPr="00861BC0">
        <w:rPr>
          <w:rFonts w:ascii="Times New Roman" w:hAnsi="Times New Roman" w:cs="Times New Roman"/>
          <w:sz w:val="24"/>
          <w:szCs w:val="24"/>
        </w:rPr>
        <w:t>mini-c</w:t>
      </w:r>
      <w:r w:rsidR="00A67B1A" w:rsidRPr="00861BC0">
        <w:rPr>
          <w:rFonts w:ascii="Times New Roman" w:hAnsiTheme="minorEastAsia" w:cs="Times New Roman"/>
          <w:sz w:val="24"/>
          <w:szCs w:val="24"/>
        </w:rPr>
        <w:t>语言的</w:t>
      </w:r>
      <w:r w:rsidRPr="00861BC0">
        <w:rPr>
          <w:rFonts w:ascii="Times New Roman" w:hAnsiTheme="minorEastAsia" w:cs="Times New Roman"/>
          <w:sz w:val="24"/>
          <w:szCs w:val="24"/>
        </w:rPr>
        <w:t>部分</w:t>
      </w:r>
      <w:r w:rsidR="007F4A75" w:rsidRPr="00861BC0">
        <w:rPr>
          <w:rFonts w:ascii="Times New Roman" w:hAnsiTheme="minorEastAsia" w:cs="Times New Roman"/>
          <w:sz w:val="24"/>
          <w:szCs w:val="24"/>
        </w:rPr>
        <w:t>词法分析程序</w:t>
      </w:r>
      <w:r w:rsidR="007F4A75" w:rsidRPr="00861BC0">
        <w:rPr>
          <w:rFonts w:ascii="Times New Roman" w:hAnsi="Times New Roman" w:cs="Times New Roman"/>
          <w:sz w:val="24"/>
          <w:szCs w:val="24"/>
        </w:rPr>
        <w:t>lex.l</w:t>
      </w:r>
      <w:r w:rsidRPr="00861BC0">
        <w:rPr>
          <w:rFonts w:ascii="Times New Roman" w:hAnsiTheme="minorEastAsia" w:cs="Times New Roman"/>
          <w:sz w:val="24"/>
          <w:szCs w:val="24"/>
        </w:rPr>
        <w:t>，还缺注释的处理</w:t>
      </w:r>
      <w:r w:rsidR="00256A85" w:rsidRPr="00861BC0">
        <w:rPr>
          <w:rFonts w:ascii="Times New Roman" w:hAnsiTheme="minorEastAsia" w:cs="Times New Roman"/>
          <w:sz w:val="24"/>
          <w:szCs w:val="24"/>
        </w:rPr>
        <w:t>，</w:t>
      </w:r>
      <w:r w:rsidR="00777AAB">
        <w:rPr>
          <w:rFonts w:ascii="Times New Roman" w:hAnsiTheme="minorEastAsia" w:cs="Times New Roman" w:hint="eastAsia"/>
          <w:sz w:val="24"/>
          <w:szCs w:val="24"/>
        </w:rPr>
        <w:t>实验时</w:t>
      </w:r>
      <w:r w:rsidR="00256A85" w:rsidRPr="00861BC0">
        <w:rPr>
          <w:rFonts w:ascii="Times New Roman" w:hAnsiTheme="minorEastAsia" w:cs="Times New Roman"/>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flex  lex.l</w:t>
      </w:r>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r w:rsidR="00F10BE4" w:rsidRPr="00861BC0">
        <w:rPr>
          <w:rFonts w:ascii="Times New Roman" w:hAnsi="Times New Roman" w:cs="Times New Roman"/>
          <w:sz w:val="24"/>
          <w:szCs w:val="24"/>
        </w:rPr>
        <w:t>lex.yy.c</w:t>
      </w:r>
      <w:r w:rsidR="00F10BE4" w:rsidRPr="00861BC0">
        <w:rPr>
          <w:rFonts w:ascii="Times New Roman" w:hAnsiTheme="minorEastAsia" w:cs="Times New Roman"/>
          <w:sz w:val="24"/>
          <w:szCs w:val="24"/>
        </w:rPr>
        <w:t>。</w:t>
      </w:r>
    </w:p>
    <w:p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861BC0">
        <w:rPr>
          <w:rFonts w:ascii="Times New Roman" w:hAnsi="Times New Roman" w:cs="Times New Roman"/>
          <w:kern w:val="0"/>
          <w:sz w:val="24"/>
          <w:szCs w:val="24"/>
        </w:rPr>
        <w:t>LALR</w:t>
      </w:r>
      <w:r w:rsidR="00634419"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1</w:t>
      </w:r>
      <w:r w:rsidR="00777AAB">
        <w:rPr>
          <w:rFonts w:ascii="Times New Roman" w:hAnsi="Times New Roman" w:cs="Times New Roman"/>
          <w:kern w:val="0"/>
          <w:sz w:val="24"/>
          <w:szCs w:val="24"/>
        </w:rPr>
        <w:t>）</w:t>
      </w:r>
      <w:r w:rsidR="00634419" w:rsidRPr="00861BC0">
        <w:rPr>
          <w:rFonts w:ascii="Times New Roman" w:hAnsiTheme="minorEastAsia" w:cs="Times New Roman"/>
          <w:kern w:val="0"/>
          <w:sz w:val="24"/>
          <w:szCs w:val="24"/>
        </w:rPr>
        <w:t>的</w:t>
      </w:r>
      <w:r w:rsidR="00941F78" w:rsidRPr="00861BC0">
        <w:rPr>
          <w:rFonts w:ascii="Times New Roman" w:hAnsiTheme="minorEastAsia" w:cs="Times New Roman"/>
          <w:kern w:val="0"/>
          <w:sz w:val="24"/>
          <w:szCs w:val="24"/>
        </w:rPr>
        <w:t>自底向上的</w:t>
      </w:r>
      <w:r w:rsidR="00634419" w:rsidRPr="00861BC0">
        <w:rPr>
          <w:rFonts w:ascii="Times New Roman" w:hAnsiTheme="minorEastAsia" w:cs="Times New Roman"/>
          <w:kern w:val="0"/>
          <w:sz w:val="24"/>
          <w:szCs w:val="24"/>
        </w:rPr>
        <w:t>分析技术，完成语法分析。</w:t>
      </w:r>
      <w:r w:rsidR="007021D0" w:rsidRPr="00861BC0">
        <w:rPr>
          <w:rFonts w:ascii="Times New Roman" w:hAnsiTheme="minorEastAsia" w:cs="Times New Roman"/>
          <w:kern w:val="0"/>
          <w:sz w:val="24"/>
          <w:szCs w:val="24"/>
        </w:rPr>
        <w:t>通常语义分析是采用语法制导的语义分析，所以</w:t>
      </w:r>
      <w:r w:rsidR="001A0FEB" w:rsidRPr="00861BC0">
        <w:rPr>
          <w:rFonts w:ascii="Times New Roman" w:hAnsiTheme="minorEastAsia" w:cs="Times New Roman"/>
          <w:kern w:val="0"/>
          <w:sz w:val="24"/>
          <w:szCs w:val="24"/>
        </w:rPr>
        <w:t>在语法分析的同时还可以完成部分语义分析的工作，在</w:t>
      </w:r>
      <w:r w:rsidR="001A0FEB" w:rsidRPr="00861BC0">
        <w:rPr>
          <w:rFonts w:ascii="Times New Roman" w:hAnsi="Times New Roman" w:cs="Times New Roman"/>
          <w:kern w:val="0"/>
          <w:sz w:val="24"/>
          <w:szCs w:val="24"/>
        </w:rPr>
        <w:t>Bison</w:t>
      </w:r>
      <w:r w:rsidR="001A0FEB" w:rsidRPr="00861BC0">
        <w:rPr>
          <w:rFonts w:ascii="Times New Roman" w:hAnsiTheme="minorEastAsia" w:cs="Times New Roman"/>
          <w:kern w:val="0"/>
          <w:sz w:val="24"/>
          <w:szCs w:val="24"/>
        </w:rPr>
        <w:t>文件中还会包含一些语义分析的工作。</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r w:rsidR="00634419" w:rsidRPr="00861BC0">
        <w:rPr>
          <w:rFonts w:ascii="Times New Roman" w:hAnsi="Times New Roman" w:cs="Times New Roman"/>
          <w:kern w:val="0"/>
          <w:sz w:val="24"/>
          <w:szCs w:val="24"/>
        </w:rPr>
        <w:t>parser.y</w:t>
      </w:r>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r w:rsidR="00A40D3D" w:rsidRPr="00861BC0">
        <w:rPr>
          <w:rFonts w:ascii="Times New Roman" w:hAnsi="Times New Roman" w:cs="Times New Roman"/>
          <w:sz w:val="24"/>
          <w:szCs w:val="24"/>
        </w:rPr>
        <w:t>parser.y</w:t>
      </w:r>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语法分析中需要的头文件包含，宏定义和全局变量的定义等，这部分会直接被复制到语法分析的</w:t>
      </w:r>
      <w:r w:rsidRPr="00861BC0">
        <w:rPr>
          <w:rFonts w:ascii="Times New Roman" w:hAnsi="Times New Roman" w:cs="Times New Roman"/>
          <w:kern w:val="0"/>
          <w:sz w:val="24"/>
          <w:szCs w:val="24"/>
        </w:rPr>
        <w:t>C</w:t>
      </w:r>
      <w:r w:rsidRPr="00861BC0">
        <w:rPr>
          <w:rFonts w:ascii="Times New Roman" w:hAnsiTheme="minorEastAsia" w:cs="Times New Roman"/>
          <w:kern w:val="0"/>
          <w:sz w:val="24"/>
          <w:szCs w:val="24"/>
        </w:rPr>
        <w:t>语言源程序中。</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rsidR="00A40D3D" w:rsidRPr="00861BC0"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实验中要用到的几个主要内容有：</w:t>
      </w:r>
    </w:p>
    <w:p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w:t>
      </w:r>
      <w:r w:rsidR="00037C36" w:rsidRPr="00861BC0">
        <w:rPr>
          <w:rFonts w:ascii="Times New Roman" w:hAnsiTheme="minorEastAsia" w:cs="Times New Roman"/>
          <w:kern w:val="0"/>
          <w:sz w:val="24"/>
          <w:szCs w:val="24"/>
        </w:rPr>
        <w:t>语义值的类型定义，</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如</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r w:rsidR="00600EFF" w:rsidRPr="00861BC0">
        <w:rPr>
          <w:rFonts w:ascii="Times New Roman" w:hAnsi="Times New Roman" w:cs="Times New Roman"/>
          <w:sz w:val="24"/>
          <w:szCs w:val="24"/>
        </w:rPr>
        <w:t>ExtDefList</w:t>
      </w:r>
      <w:r w:rsidR="00600EFF" w:rsidRPr="00861BC0">
        <w:rPr>
          <w:rFonts w:ascii="Times New Roman" w:hAnsiTheme="minorEastAsia" w:cs="Times New Roman"/>
          <w:sz w:val="24"/>
          <w:szCs w:val="24"/>
        </w:rPr>
        <w:t>表示外部定义列表，</w:t>
      </w:r>
      <w:r w:rsidR="00600EFF" w:rsidRPr="00861BC0">
        <w:rPr>
          <w:rFonts w:ascii="Times New Roman" w:hAnsi="Times New Roman" w:cs="Times New Roman"/>
          <w:sz w:val="24"/>
          <w:szCs w:val="24"/>
        </w:rPr>
        <w:t>CompSt</w:t>
      </w:r>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值得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整型。在下一节会介绍，语法分析时，需要建立抽象语法树，这</w:t>
      </w:r>
      <w:r w:rsidR="00A00262">
        <w:rPr>
          <w:rFonts w:ascii="Times New Roman" w:hAnsiTheme="minorEastAsia" w:cs="Times New Roman" w:hint="eastAsia"/>
          <w:sz w:val="24"/>
          <w:szCs w:val="24"/>
        </w:rPr>
        <w:t>时</w:t>
      </w:r>
      <w:r w:rsidR="00D74523" w:rsidRPr="00861BC0">
        <w:rPr>
          <w:rFonts w:ascii="Times New Roman" w:hAnsi="Times New Roman" w:cs="Times New Roman"/>
          <w:sz w:val="24"/>
          <w:szCs w:val="24"/>
        </w:rPr>
        <w:t>ExtDefLis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会是树结点（结构类型）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00CE367D" w:rsidRPr="00861BC0">
        <w:rPr>
          <w:rFonts w:ascii="Times New Roman" w:hAnsi="Times New Roman" w:cs="Times New Roman"/>
          <w:b/>
          <w:sz w:val="24"/>
          <w:szCs w:val="24"/>
        </w:rPr>
        <w:t>. . . . . .</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rsidR="00D74523" w:rsidRPr="00861BC0" w:rsidRDefault="00D74523"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rsidR="005E0E91" w:rsidRPr="00861BC0" w:rsidRDefault="00037C36"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终结符定义，</w:t>
      </w:r>
      <w:r w:rsidR="005E0E91" w:rsidRPr="00861BC0">
        <w:rPr>
          <w:rFonts w:ascii="Times New Roman" w:hAnsiTheme="minorEastAsia" w:cs="Times New Roman"/>
          <w:kern w:val="0"/>
          <w:sz w:val="24"/>
          <w:szCs w:val="24"/>
        </w:rPr>
        <w:t>在</w:t>
      </w:r>
      <w:r w:rsidR="005E0E91" w:rsidRPr="00861BC0">
        <w:rPr>
          <w:rFonts w:ascii="Times New Roman" w:hAnsi="Times New Roman" w:cs="Times New Roman"/>
          <w:kern w:val="0"/>
          <w:sz w:val="24"/>
          <w:szCs w:val="24"/>
        </w:rPr>
        <w:t>Flex</w:t>
      </w:r>
      <w:r w:rsidR="005E0E91" w:rsidRPr="00861BC0">
        <w:rPr>
          <w:rFonts w:ascii="Times New Roman" w:hAnsiTheme="minorEastAsia" w:cs="Times New Roman"/>
          <w:kern w:val="0"/>
          <w:sz w:val="24"/>
          <w:szCs w:val="24"/>
        </w:rPr>
        <w:t>和</w:t>
      </w:r>
      <w:r w:rsidR="005E0E91" w:rsidRPr="00861BC0">
        <w:rPr>
          <w:rFonts w:ascii="Times New Roman" w:hAnsi="Times New Roman" w:cs="Times New Roman"/>
          <w:kern w:val="0"/>
          <w:sz w:val="24"/>
          <w:szCs w:val="24"/>
        </w:rPr>
        <w:t>Bison</w:t>
      </w:r>
      <w:r w:rsidR="005E0E91" w:rsidRPr="00861BC0">
        <w:rPr>
          <w:rFonts w:ascii="Times New Roman" w:hAnsiTheme="minorEastAsia" w:cs="Times New Roman"/>
          <w:kern w:val="0"/>
          <w:sz w:val="24"/>
          <w:szCs w:val="24"/>
        </w:rPr>
        <w:t>联合使用时，</w:t>
      </w:r>
      <w:r w:rsidR="005E0E91" w:rsidRPr="00861BC0">
        <w:rPr>
          <w:rFonts w:ascii="Times New Roman" w:hAnsi="Times New Roman" w:cs="Times New Roman"/>
          <w:kern w:val="0"/>
          <w:sz w:val="24"/>
          <w:szCs w:val="24"/>
        </w:rPr>
        <w:t>parser.y</w:t>
      </w:r>
      <w:r w:rsidR="005E0E91" w:rsidRPr="00861BC0">
        <w:rPr>
          <w:rFonts w:ascii="Times New Roman" w:hAnsiTheme="minorEastAsia" w:cs="Times New Roman"/>
          <w:kern w:val="0"/>
          <w:sz w:val="24"/>
          <w:szCs w:val="24"/>
        </w:rPr>
        <w:t>如何使用</w:t>
      </w:r>
      <w:r w:rsidR="005E0E91" w:rsidRPr="00861BC0">
        <w:rPr>
          <w:rFonts w:ascii="Times New Roman" w:hAnsi="Times New Roman" w:cs="Times New Roman"/>
          <w:kern w:val="0"/>
          <w:sz w:val="24"/>
          <w:szCs w:val="24"/>
        </w:rPr>
        <w:t>lex.l</w:t>
      </w:r>
      <w:r w:rsidR="005E0E91" w:rsidRPr="00861BC0">
        <w:rPr>
          <w:rFonts w:ascii="Times New Roman" w:hAnsiTheme="minorEastAsia" w:cs="Times New Roman"/>
          <w:kern w:val="0"/>
          <w:sz w:val="24"/>
          <w:szCs w:val="24"/>
        </w:rPr>
        <w:t>中识别出的单词的种类码？这时需要做的是在</w:t>
      </w:r>
      <w:r w:rsidR="005E0E91" w:rsidRPr="00861BC0">
        <w:rPr>
          <w:rFonts w:ascii="Times New Roman" w:hAnsi="Times New Roman" w:cs="Times New Roman"/>
          <w:kern w:val="0"/>
          <w:sz w:val="24"/>
          <w:szCs w:val="24"/>
        </w:rPr>
        <w:t>parser.y</w:t>
      </w:r>
      <w:r w:rsidR="005E0E91" w:rsidRPr="00861BC0">
        <w:rPr>
          <w:rFonts w:ascii="Times New Roman" w:hAnsiTheme="minorEastAsia" w:cs="Times New Roman"/>
          <w:kern w:val="0"/>
          <w:sz w:val="24"/>
          <w:szCs w:val="24"/>
        </w:rPr>
        <w:t>中的</w:t>
      </w:r>
      <w:r w:rsidR="005E0E91" w:rsidRPr="00861BC0">
        <w:rPr>
          <w:rFonts w:ascii="Times New Roman" w:hAnsi="Times New Roman" w:cs="Times New Roman"/>
          <w:kern w:val="0"/>
          <w:sz w:val="24"/>
          <w:szCs w:val="24"/>
        </w:rPr>
        <w:t>%token</w:t>
      </w:r>
      <w:r w:rsidR="005E0E91" w:rsidRPr="00861BC0">
        <w:rPr>
          <w:rFonts w:ascii="Times New Roman" w:hAnsiTheme="minorEastAsia" w:cs="Times New Roman"/>
          <w:kern w:val="0"/>
          <w:sz w:val="24"/>
          <w:szCs w:val="24"/>
        </w:rPr>
        <w:t>后面罗列出所有终结符</w:t>
      </w:r>
      <w:r w:rsidR="005E0E91" w:rsidRPr="00861BC0">
        <w:rPr>
          <w:rFonts w:ascii="Times New Roman" w:hAnsi="Times New Roman" w:cs="Times New Roman"/>
          <w:kern w:val="0"/>
          <w:sz w:val="24"/>
          <w:szCs w:val="24"/>
        </w:rPr>
        <w:t>(</w:t>
      </w:r>
      <w:r w:rsidR="005E0E91" w:rsidRPr="00861BC0">
        <w:rPr>
          <w:rFonts w:ascii="Times New Roman" w:hAnsiTheme="minorEastAsia" w:cs="Times New Roman"/>
          <w:kern w:val="0"/>
          <w:sz w:val="24"/>
          <w:szCs w:val="24"/>
        </w:rPr>
        <w:t>单词</w:t>
      </w:r>
      <w:r w:rsidR="005E0E91" w:rsidRPr="00861BC0">
        <w:rPr>
          <w:rFonts w:ascii="Times New Roman" w:hAnsi="Times New Roman" w:cs="Times New Roman"/>
          <w:kern w:val="0"/>
          <w:sz w:val="24"/>
          <w:szCs w:val="24"/>
        </w:rPr>
        <w:t>)</w:t>
      </w:r>
      <w:r w:rsidR="005E0E91" w:rsidRPr="00861BC0">
        <w:rPr>
          <w:rFonts w:ascii="Times New Roman" w:hAnsiTheme="minorEastAsia" w:cs="Times New Roman"/>
          <w:kern w:val="0"/>
          <w:sz w:val="24"/>
          <w:szCs w:val="24"/>
        </w:rPr>
        <w:t>的种类码标识符，如：</w:t>
      </w:r>
    </w:p>
    <w:p w:rsidR="005E0E91" w:rsidRPr="00861BC0" w:rsidRDefault="005E0E91"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rsidR="00037C36" w:rsidRPr="00861BC0" w:rsidRDefault="005E0E91"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567B8" w:rsidRPr="00861BC0">
        <w:rPr>
          <w:rFonts w:ascii="Times New Roman" w:hAnsiTheme="minorEastAsia" w:cs="Times New Roman"/>
          <w:kern w:val="0"/>
          <w:sz w:val="24"/>
          <w:szCs w:val="24"/>
        </w:rPr>
        <w:t>这样就完成了定义终结符</w:t>
      </w:r>
      <w:r w:rsidR="00A567B8" w:rsidRPr="00861BC0">
        <w:rPr>
          <w:rFonts w:ascii="Times New Roman" w:hAnsi="Times New Roman" w:cs="Times New Roman"/>
          <w:kern w:val="0"/>
          <w:sz w:val="24"/>
          <w:szCs w:val="24"/>
        </w:rPr>
        <w:t>ID</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INT</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IF</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ELSE</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WHILE</w:t>
      </w:r>
      <w:r w:rsidR="00A567B8" w:rsidRPr="00861BC0">
        <w:rPr>
          <w:rFonts w:ascii="Times New Roman" w:hAnsiTheme="minorEastAsia" w:cs="Times New Roman"/>
          <w:kern w:val="0"/>
          <w:sz w:val="24"/>
          <w:szCs w:val="24"/>
        </w:rPr>
        <w:t>。接着</w:t>
      </w:r>
      <w:r w:rsidRPr="00861BC0">
        <w:rPr>
          <w:rFonts w:ascii="Times New Roman" w:hAnsiTheme="minorEastAsia" w:cs="Times New Roman"/>
          <w:kern w:val="0"/>
          <w:sz w:val="24"/>
          <w:szCs w:val="24"/>
        </w:rPr>
        <w:t>可使用命令：</w:t>
      </w:r>
      <w:r w:rsidRPr="00861BC0">
        <w:rPr>
          <w:rFonts w:ascii="Times New Roman" w:hAnsi="Times New Roman" w:cs="Times New Roman"/>
          <w:b/>
          <w:kern w:val="0"/>
          <w:sz w:val="24"/>
          <w:szCs w:val="24"/>
        </w:rPr>
        <w:t>bison -d  parser.y</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w:t>
      </w:r>
      <w:r w:rsidRPr="00861BC0">
        <w:rPr>
          <w:rFonts w:ascii="Times New Roman" w:hAnsiTheme="minorEastAsia" w:cs="Times New Roman"/>
          <w:kern w:val="0"/>
          <w:sz w:val="24"/>
          <w:szCs w:val="24"/>
        </w:rPr>
        <w:lastRenderedPageBreak/>
        <w:t>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r w:rsidRPr="00861BC0">
        <w:rPr>
          <w:rFonts w:ascii="Times New Roman" w:hAnsi="Times New Roman" w:cs="Times New Roman"/>
          <w:sz w:val="24"/>
          <w:szCs w:val="24"/>
        </w:rPr>
        <w:t>parser.tab.c</w:t>
      </w:r>
      <w:r w:rsidRPr="00861BC0">
        <w:rPr>
          <w:rFonts w:ascii="Times New Roman" w:hAnsiTheme="minorEastAsia" w:cs="Times New Roman"/>
          <w:sz w:val="24"/>
          <w:szCs w:val="24"/>
        </w:rPr>
        <w:t>外，还会生成一个头文件</w:t>
      </w:r>
      <w:r w:rsidRPr="00861BC0">
        <w:rPr>
          <w:rFonts w:ascii="Times New Roman" w:hAnsi="Times New Roman" w:cs="Times New Roman"/>
          <w:sz w:val="24"/>
          <w:szCs w:val="24"/>
        </w:rPr>
        <w:t>parser.tab.h</w:t>
      </w:r>
      <w:r w:rsidRPr="00861BC0">
        <w:rPr>
          <w:rFonts w:ascii="Times New Roman" w:hAnsiTheme="minorEastAsia" w:cs="Times New Roman"/>
          <w:sz w:val="24"/>
          <w:szCs w:val="24"/>
        </w:rPr>
        <w:t>，在该头文件中，将所有的</w:t>
      </w:r>
      <w:r w:rsidR="00A567B8" w:rsidRPr="00861BC0">
        <w:rPr>
          <w:rFonts w:ascii="Times New Roman" w:hAnsiTheme="minorEastAsia" w:cs="Times New Roman"/>
          <w:sz w:val="24"/>
          <w:szCs w:val="24"/>
        </w:rPr>
        <w:t>这些</w:t>
      </w:r>
      <w:r w:rsidR="00A567B8"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r w:rsidRPr="00861BC0">
        <w:rPr>
          <w:rFonts w:ascii="Times New Roman" w:hAnsi="Times New Roman" w:cs="Times New Roman"/>
          <w:sz w:val="24"/>
          <w:szCs w:val="24"/>
        </w:rPr>
        <w:t>lex.l</w:t>
      </w:r>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parser.tab.h”</w:t>
      </w:r>
      <w:r w:rsidRPr="00861BC0">
        <w:rPr>
          <w:rFonts w:ascii="Times New Roman" w:hAnsiTheme="minorEastAsia" w:cs="Times New Roman"/>
          <w:sz w:val="24"/>
          <w:szCs w:val="24"/>
        </w:rPr>
        <w:t>，就可以使用这些</w:t>
      </w:r>
      <w:r w:rsidR="00A567B8" w:rsidRPr="00861BC0">
        <w:rPr>
          <w:rFonts w:ascii="Times New Roman" w:hAnsiTheme="minorEastAsia" w:cs="Times New Roman"/>
          <w:sz w:val="24"/>
          <w:szCs w:val="24"/>
        </w:rPr>
        <w:t>枚举常量作为</w:t>
      </w:r>
      <w:r w:rsidR="00A567B8"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w:t>
      </w:r>
      <w:r w:rsidR="00A567B8" w:rsidRPr="00861BC0">
        <w:rPr>
          <w:rFonts w:ascii="Times New Roman" w:hAnsiTheme="minorEastAsia" w:cs="Times New Roman"/>
          <w:sz w:val="24"/>
          <w:szCs w:val="24"/>
        </w:rPr>
        <w:t>）的种类码返回给语法分析程序</w:t>
      </w:r>
      <w:r w:rsidR="007E1F86">
        <w:rPr>
          <w:rFonts w:ascii="Times New Roman" w:hAnsiTheme="minorEastAsia" w:cs="Times New Roman"/>
          <w:sz w:val="24"/>
          <w:szCs w:val="24"/>
        </w:rPr>
        <w:t>，</w:t>
      </w:r>
      <w:r w:rsidR="007E1F86">
        <w:rPr>
          <w:rFonts w:ascii="Times New Roman" w:hAnsiTheme="minorEastAsia" w:cs="Times New Roman" w:hint="eastAsia"/>
          <w:sz w:val="24"/>
          <w:szCs w:val="24"/>
        </w:rPr>
        <w:t>语法分析程序</w:t>
      </w:r>
      <w:r w:rsidR="00777AAB">
        <w:rPr>
          <w:rFonts w:ascii="Times New Roman" w:hAnsiTheme="minorEastAsia" w:cs="Times New Roman" w:hint="eastAsia"/>
          <w:sz w:val="24"/>
          <w:szCs w:val="24"/>
        </w:rPr>
        <w:t>接收到这个种类码后，</w:t>
      </w:r>
      <w:r w:rsidR="007E1F86">
        <w:rPr>
          <w:rFonts w:ascii="Times New Roman" w:hAnsiTheme="minorEastAsia" w:cs="Times New Roman" w:hint="eastAsia"/>
          <w:sz w:val="24"/>
          <w:szCs w:val="24"/>
        </w:rPr>
        <w:t>就</w:t>
      </w:r>
      <w:r w:rsidR="00777AAB">
        <w:rPr>
          <w:rFonts w:ascii="Times New Roman" w:hAnsiTheme="minorEastAsia" w:cs="Times New Roman" w:hint="eastAsia"/>
          <w:sz w:val="24"/>
          <w:szCs w:val="24"/>
        </w:rPr>
        <w:t>完成了</w:t>
      </w:r>
      <w:r w:rsidR="007E1F86">
        <w:rPr>
          <w:rFonts w:ascii="Times New Roman" w:hAnsiTheme="minorEastAsia" w:cs="Times New Roman" w:hint="eastAsia"/>
          <w:sz w:val="24"/>
          <w:szCs w:val="24"/>
        </w:rPr>
        <w:t>读取一个单词</w:t>
      </w:r>
      <w:r w:rsidRPr="00861BC0">
        <w:rPr>
          <w:rFonts w:ascii="Times New Roman" w:hAnsiTheme="minorEastAsia" w:cs="Times New Roman"/>
          <w:sz w:val="24"/>
          <w:szCs w:val="24"/>
        </w:rPr>
        <w:t>。</w:t>
      </w:r>
    </w:p>
    <w:p w:rsidR="005A4F14" w:rsidRPr="00861BC0" w:rsidRDefault="00037C36"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非终结符的</w:t>
      </w:r>
      <w:r w:rsidR="007E1F86">
        <w:rPr>
          <w:rFonts w:ascii="Times New Roman" w:hAnsiTheme="minorEastAsia" w:cs="Times New Roman" w:hint="eastAsia"/>
          <w:kern w:val="0"/>
          <w:sz w:val="24"/>
          <w:szCs w:val="24"/>
        </w:rPr>
        <w:t>属性值</w:t>
      </w:r>
      <w:r w:rsidRPr="00861BC0">
        <w:rPr>
          <w:rFonts w:ascii="Times New Roman" w:hAnsiTheme="minorEastAsia" w:cs="Times New Roman"/>
          <w:kern w:val="0"/>
          <w:sz w:val="24"/>
          <w:szCs w:val="24"/>
        </w:rPr>
        <w:t>类型说明，</w:t>
      </w:r>
      <w:r w:rsidR="00A567B8" w:rsidRPr="00861BC0">
        <w:rPr>
          <w:rFonts w:ascii="Times New Roman" w:hAnsiTheme="minorEastAsia" w:cs="Times New Roman"/>
          <w:kern w:val="0"/>
          <w:sz w:val="24"/>
          <w:szCs w:val="24"/>
        </w:rPr>
        <w:t>对于非终结符，如果需要完成语义计算时，会涉及到非终结符的</w:t>
      </w:r>
      <w:r w:rsidR="007E1F86">
        <w:rPr>
          <w:rFonts w:ascii="Times New Roman" w:hAnsiTheme="minorEastAsia" w:cs="Times New Roman" w:hint="eastAsia"/>
          <w:kern w:val="0"/>
          <w:sz w:val="24"/>
          <w:szCs w:val="24"/>
        </w:rPr>
        <w:t>属性值</w:t>
      </w:r>
      <w:r w:rsidR="00A567B8" w:rsidRPr="00861BC0">
        <w:rPr>
          <w:rFonts w:ascii="Times New Roman" w:hAnsiTheme="minorEastAsia" w:cs="Times New Roman"/>
          <w:kern w:val="0"/>
          <w:sz w:val="24"/>
          <w:szCs w:val="24"/>
        </w:rPr>
        <w:t>类型，这个类型来源于（</w:t>
      </w:r>
      <w:r w:rsidR="00A567B8" w:rsidRPr="00861BC0">
        <w:rPr>
          <w:rFonts w:ascii="Times New Roman" w:hAnsi="Times New Roman" w:cs="Times New Roman"/>
          <w:kern w:val="0"/>
          <w:sz w:val="24"/>
          <w:szCs w:val="24"/>
        </w:rPr>
        <w:t>1</w:t>
      </w:r>
      <w:r w:rsidR="00A567B8" w:rsidRPr="00861BC0">
        <w:rPr>
          <w:rFonts w:ascii="Times New Roman" w:hAnsiTheme="minorEastAsia" w:cs="Times New Roman"/>
          <w:kern w:val="0"/>
          <w:sz w:val="24"/>
          <w:szCs w:val="24"/>
        </w:rPr>
        <w:t>）中联合的某个成员，可使用</w:t>
      </w:r>
      <w:r w:rsidR="005A4F14" w:rsidRPr="00861BC0">
        <w:rPr>
          <w:rFonts w:ascii="Times New Roman" w:hAnsiTheme="minorEastAsia" w:cs="Times New Roman"/>
          <w:kern w:val="0"/>
          <w:sz w:val="24"/>
          <w:szCs w:val="24"/>
        </w:rPr>
        <w:t>格式：</w:t>
      </w:r>
      <w:r w:rsidR="005A4F14" w:rsidRPr="00861BC0">
        <w:rPr>
          <w:rFonts w:ascii="Times New Roman" w:hAnsi="Times New Roman" w:cs="Times New Roman"/>
          <w:kern w:val="0"/>
          <w:sz w:val="24"/>
          <w:szCs w:val="24"/>
        </w:rPr>
        <w:t>%type &lt;union</w:t>
      </w:r>
      <w:r w:rsidR="005A4F14" w:rsidRPr="00861BC0">
        <w:rPr>
          <w:rFonts w:ascii="Times New Roman" w:hAnsiTheme="minorEastAsia" w:cs="Times New Roman"/>
          <w:kern w:val="0"/>
          <w:sz w:val="24"/>
          <w:szCs w:val="24"/>
        </w:rPr>
        <w:t>的成员名</w:t>
      </w:r>
      <w:r w:rsidR="005A4F14" w:rsidRPr="00861BC0">
        <w:rPr>
          <w:rFonts w:ascii="Times New Roman" w:hAnsi="Times New Roman" w:cs="Times New Roman"/>
          <w:kern w:val="0"/>
          <w:sz w:val="24"/>
          <w:szCs w:val="24"/>
        </w:rPr>
        <w:t xml:space="preserve">&gt;  </w:t>
      </w:r>
      <w:r w:rsidR="005A4F14" w:rsidRPr="00861BC0">
        <w:rPr>
          <w:rFonts w:ascii="Times New Roman" w:hAnsiTheme="minorEastAsia" w:cs="Times New Roman"/>
          <w:kern w:val="0"/>
          <w:sz w:val="24"/>
          <w:szCs w:val="24"/>
        </w:rPr>
        <w:t>非终结符。例如</w:t>
      </w:r>
      <w:r w:rsidR="005A4F14" w:rsidRPr="00861BC0">
        <w:rPr>
          <w:rFonts w:ascii="Times New Roman" w:hAnsi="Times New Roman" w:cs="Times New Roman"/>
          <w:kern w:val="0"/>
          <w:sz w:val="24"/>
          <w:szCs w:val="24"/>
        </w:rPr>
        <w:t>parser.y</w:t>
      </w:r>
      <w:r w:rsidR="005A4F14" w:rsidRPr="00861BC0">
        <w:rPr>
          <w:rFonts w:ascii="Times New Roman" w:hAnsiTheme="minorEastAsia" w:cs="Times New Roman"/>
          <w:kern w:val="0"/>
          <w:sz w:val="24"/>
          <w:szCs w:val="24"/>
        </w:rPr>
        <w:t>中的：</w:t>
      </w:r>
    </w:p>
    <w:p w:rsidR="00037C36"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ype  &lt;ptr&gt; program ExtDefList</w:t>
      </w:r>
    </w:p>
    <w:p w:rsidR="007E1F86" w:rsidRPr="00861BC0"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Pr="00861BC0">
        <w:rPr>
          <w:rFonts w:ascii="Times New Roman" w:hAnsi="Times New Roman" w:cs="Times New Roman"/>
          <w:kern w:val="0"/>
          <w:sz w:val="24"/>
          <w:szCs w:val="24"/>
        </w:rPr>
        <w:t>ExtDefList</w:t>
      </w:r>
      <w:r>
        <w:rPr>
          <w:rFonts w:ascii="Times New Roman" w:hAnsi="Times New Roman" w:cs="Times New Roman" w:hint="eastAsia"/>
          <w:kern w:val="0"/>
          <w:sz w:val="24"/>
          <w:szCs w:val="24"/>
        </w:rPr>
        <w:t>属性值的类型对应联合中成员</w:t>
      </w:r>
      <w:r>
        <w:rPr>
          <w:rFonts w:ascii="Times New Roman" w:hAnsi="Times New Roman" w:cs="Times New Roman" w:hint="eastAsia"/>
          <w:kern w:val="0"/>
          <w:sz w:val="24"/>
          <w:szCs w:val="24"/>
        </w:rPr>
        <w:t>ptr</w:t>
      </w:r>
      <w:r>
        <w:rPr>
          <w:rFonts w:ascii="Times New Roman" w:hAnsi="Times New Roman" w:cs="Times New Roman" w:hint="eastAsia"/>
          <w:kern w:val="0"/>
          <w:sz w:val="24"/>
          <w:szCs w:val="24"/>
        </w:rPr>
        <w:t>的类型，在本实验中对应一个树结点的指针。</w:t>
      </w:r>
    </w:p>
    <w:p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4</w:t>
      </w:r>
      <w:r w:rsidRPr="00861BC0">
        <w:rPr>
          <w:rFonts w:ascii="Times New Roman" w:hAnsiTheme="minorEastAsia" w:cs="Times New Roman"/>
          <w:kern w:val="0"/>
          <w:sz w:val="24"/>
          <w:szCs w:val="24"/>
        </w:rPr>
        <w:t>）优先级与结合性定义</w:t>
      </w:r>
      <w:r w:rsidR="005A4F14" w:rsidRPr="00861BC0">
        <w:rPr>
          <w:rFonts w:ascii="Times New Roman" w:hAnsiTheme="minorEastAsia" w:cs="Times New Roman"/>
          <w:kern w:val="0"/>
          <w:sz w:val="24"/>
          <w:szCs w:val="24"/>
        </w:rPr>
        <w:t>。</w:t>
      </w:r>
      <w:r w:rsidR="00C77C34" w:rsidRPr="00861BC0">
        <w:rPr>
          <w:rFonts w:ascii="Times New Roman" w:hAnsiTheme="minorEastAsia" w:cs="Times New Roman"/>
          <w:kern w:val="0"/>
          <w:sz w:val="24"/>
          <w:szCs w:val="24"/>
        </w:rPr>
        <w:t>对</w:t>
      </w:r>
      <w:r w:rsidR="00C77C34" w:rsidRPr="00861BC0">
        <w:rPr>
          <w:rFonts w:ascii="Times New Roman" w:hAnsi="Times New Roman" w:cs="Times New Roman"/>
          <w:kern w:val="0"/>
          <w:sz w:val="24"/>
          <w:szCs w:val="24"/>
        </w:rPr>
        <w:t>Bison</w:t>
      </w:r>
      <w:r w:rsidR="00C77C34" w:rsidRPr="00861BC0">
        <w:rPr>
          <w:rFonts w:ascii="Times New Roman" w:hAnsiTheme="minorEastAsia" w:cs="Times New Roman"/>
          <w:kern w:val="0"/>
          <w:sz w:val="24"/>
          <w:szCs w:val="24"/>
        </w:rPr>
        <w:t>文件进行翻译，得到语法分析分析程序的源程序时，通常会出现报错，大部分是移进和归约</w:t>
      </w:r>
      <w:r w:rsidR="00CC643A" w:rsidRPr="00861BC0">
        <w:rPr>
          <w:rFonts w:ascii="Times New Roman" w:hAnsi="Times New Roman" w:cs="Times New Roman"/>
          <w:kern w:val="0"/>
          <w:sz w:val="24"/>
          <w:szCs w:val="24"/>
        </w:rPr>
        <w:t>(shift/reduce)</w:t>
      </w:r>
      <w:r w:rsidR="00C77C34" w:rsidRPr="00861BC0">
        <w:rPr>
          <w:rFonts w:ascii="Times New Roman" w:hAnsiTheme="minorEastAsia" w:cs="Times New Roman"/>
          <w:kern w:val="0"/>
          <w:sz w:val="24"/>
          <w:szCs w:val="24"/>
        </w:rPr>
        <w:t>，归约和归约</w:t>
      </w:r>
      <w:r w:rsidR="00CC643A" w:rsidRPr="00861BC0">
        <w:rPr>
          <w:rFonts w:ascii="Times New Roman" w:hAnsi="Times New Roman" w:cs="Times New Roman"/>
          <w:kern w:val="0"/>
          <w:sz w:val="24"/>
          <w:szCs w:val="24"/>
        </w:rPr>
        <w:t>(reduce /reduce)</w:t>
      </w:r>
      <w:r w:rsidR="00C77C34" w:rsidRPr="00861BC0">
        <w:rPr>
          <w:rFonts w:ascii="Times New Roman" w:hAnsiTheme="minorEastAsia" w:cs="Times New Roman"/>
          <w:kern w:val="0"/>
          <w:sz w:val="24"/>
          <w:szCs w:val="24"/>
        </w:rPr>
        <w:t>的冲突类的</w:t>
      </w:r>
      <w:r w:rsidR="0022396B" w:rsidRPr="00861BC0">
        <w:rPr>
          <w:rFonts w:ascii="Times New Roman" w:hAnsiTheme="minorEastAsia" w:cs="Times New Roman"/>
          <w:kern w:val="0"/>
          <w:sz w:val="24"/>
          <w:szCs w:val="24"/>
        </w:rPr>
        <w:t>错误。为了改正这些错误，需要了解到底什么地方发生错误，这是，需要在翻译命令中，加上一个参数</w:t>
      </w:r>
      <w:r w:rsidR="0022396B" w:rsidRPr="00861BC0">
        <w:rPr>
          <w:rFonts w:ascii="Times New Roman" w:hAnsi="Times New Roman" w:cs="Times New Roman"/>
          <w:b/>
          <w:kern w:val="0"/>
          <w:sz w:val="24"/>
          <w:szCs w:val="24"/>
        </w:rPr>
        <w:t>-v</w:t>
      </w:r>
      <w:r w:rsidR="0022396B" w:rsidRPr="00861BC0">
        <w:rPr>
          <w:rFonts w:ascii="Times New Roman" w:hAnsiTheme="minorEastAsia" w:cs="Times New Roman"/>
          <w:kern w:val="0"/>
          <w:sz w:val="24"/>
          <w:szCs w:val="24"/>
        </w:rPr>
        <w:t>，即命令为：</w:t>
      </w:r>
      <w:r w:rsidR="0022396B" w:rsidRPr="00861BC0">
        <w:rPr>
          <w:rFonts w:ascii="Times New Roman" w:hAnsi="Times New Roman" w:cs="Times New Roman"/>
          <w:kern w:val="0"/>
          <w:sz w:val="24"/>
          <w:szCs w:val="24"/>
        </w:rPr>
        <w:t xml:space="preserve"> </w:t>
      </w:r>
      <w:r w:rsidR="0022396B" w:rsidRPr="00861BC0">
        <w:rPr>
          <w:rFonts w:ascii="Times New Roman" w:hAnsiTheme="minorEastAsia" w:cs="Times New Roman"/>
          <w:kern w:val="0"/>
          <w:sz w:val="24"/>
          <w:szCs w:val="24"/>
        </w:rPr>
        <w:t>：</w:t>
      </w:r>
      <w:r w:rsidR="0022396B" w:rsidRPr="00861BC0">
        <w:rPr>
          <w:rFonts w:ascii="Times New Roman" w:hAnsi="Times New Roman" w:cs="Times New Roman"/>
          <w:b/>
          <w:kern w:val="0"/>
          <w:sz w:val="24"/>
          <w:szCs w:val="24"/>
        </w:rPr>
        <w:t>bison -d -v parser.y</w:t>
      </w:r>
      <w:r w:rsidR="0022396B" w:rsidRPr="00861BC0">
        <w:rPr>
          <w:rFonts w:ascii="Times New Roman" w:hAnsi="Times New Roman" w:cs="Times New Roman"/>
          <w:kern w:val="0"/>
          <w:sz w:val="24"/>
          <w:szCs w:val="24"/>
        </w:rPr>
        <w:t xml:space="preserve">  </w:t>
      </w:r>
      <w:r w:rsidR="004552CF" w:rsidRPr="00861BC0">
        <w:rPr>
          <w:rFonts w:ascii="Times New Roman" w:hAnsiTheme="minorEastAsia" w:cs="Times New Roman"/>
          <w:kern w:val="0"/>
          <w:sz w:val="24"/>
          <w:szCs w:val="24"/>
        </w:rPr>
        <w:t>这时，会生成一个文件</w:t>
      </w:r>
      <w:r w:rsidR="004552CF" w:rsidRPr="00861BC0">
        <w:rPr>
          <w:rFonts w:ascii="Times New Roman" w:hAnsi="Times New Roman" w:cs="Times New Roman"/>
          <w:kern w:val="0"/>
          <w:sz w:val="24"/>
          <w:szCs w:val="24"/>
        </w:rPr>
        <w:t>parser.output</w:t>
      </w:r>
      <w:r w:rsidR="00230574" w:rsidRPr="00861BC0">
        <w:rPr>
          <w:rFonts w:ascii="Times New Roman" w:hAnsiTheme="minorEastAsia" w:cs="Times New Roman"/>
          <w:kern w:val="0"/>
          <w:sz w:val="24"/>
          <w:szCs w:val="24"/>
        </w:rPr>
        <w:t>。打开该文件，开始几行说明（</w:t>
      </w:r>
      <w:r w:rsidR="00230574" w:rsidRPr="00861BC0">
        <w:rPr>
          <w:rFonts w:ascii="Times New Roman" w:hAnsi="Times New Roman" w:cs="Times New Roman"/>
          <w:kern w:val="0"/>
          <w:sz w:val="24"/>
          <w:szCs w:val="24"/>
        </w:rPr>
        <w:t>LALR</w:t>
      </w:r>
      <w:r w:rsidR="00230574" w:rsidRPr="00861BC0">
        <w:rPr>
          <w:rFonts w:ascii="Times New Roman" w:hAnsiTheme="minorEastAsia" w:cs="Times New Roman"/>
          <w:kern w:val="0"/>
          <w:sz w:val="24"/>
          <w:szCs w:val="24"/>
        </w:rPr>
        <w:t>（</w:t>
      </w:r>
      <w:r w:rsidR="00230574" w:rsidRPr="00861BC0">
        <w:rPr>
          <w:rFonts w:ascii="Times New Roman" w:hAnsi="Times New Roman" w:cs="Times New Roman"/>
          <w:kern w:val="0"/>
          <w:sz w:val="24"/>
          <w:szCs w:val="24"/>
        </w:rPr>
        <w:t>1</w:t>
      </w:r>
      <w:r w:rsidR="00E5387A" w:rsidRPr="00861BC0">
        <w:rPr>
          <w:rFonts w:ascii="Times New Roman" w:hAnsiTheme="minorEastAsia" w:cs="Times New Roman"/>
          <w:kern w:val="0"/>
          <w:sz w:val="24"/>
          <w:szCs w:val="24"/>
        </w:rPr>
        <w:t>）分析法）哪</w:t>
      </w:r>
      <w:r w:rsidR="00230574" w:rsidRPr="00861BC0">
        <w:rPr>
          <w:rFonts w:ascii="Times New Roman" w:hAnsiTheme="minorEastAsia" w:cs="Times New Roman"/>
          <w:kern w:val="0"/>
          <w:sz w:val="24"/>
          <w:szCs w:val="24"/>
        </w:rPr>
        <w:t>几个状态有多少个冲突项，再根据这个说明</w:t>
      </w:r>
      <w:r w:rsidR="00E5387A" w:rsidRPr="00861BC0">
        <w:rPr>
          <w:rFonts w:ascii="Times New Roman" w:hAnsiTheme="minorEastAsia" w:cs="Times New Roman"/>
          <w:kern w:val="0"/>
          <w:sz w:val="24"/>
          <w:szCs w:val="24"/>
        </w:rPr>
        <w:t>中的状态序号去查看对应的状态进行分析、</w:t>
      </w:r>
      <w:r w:rsidR="00230574" w:rsidRPr="00861BC0">
        <w:rPr>
          <w:rFonts w:ascii="Times New Roman" w:hAnsiTheme="minorEastAsia" w:cs="Times New Roman"/>
          <w:kern w:val="0"/>
          <w:sz w:val="24"/>
          <w:szCs w:val="24"/>
        </w:rPr>
        <w:t>解决错误，常见的错误一般都能通过单词优先级的设定解决，例如对表达式</w:t>
      </w:r>
      <w:r w:rsidR="00E5387A" w:rsidRPr="00861BC0">
        <w:rPr>
          <w:rFonts w:ascii="Times New Roman" w:hAnsi="Times New Roman" w:cs="Times New Roman"/>
          <w:kern w:val="0"/>
          <w:sz w:val="24"/>
          <w:szCs w:val="24"/>
        </w:rPr>
        <w:t>E</w:t>
      </w:r>
      <w:r w:rsidR="00230574" w:rsidRPr="00861BC0">
        <w:rPr>
          <w:rFonts w:ascii="Times New Roman" w:hAnsi="Times New Roman" w:cs="Times New Roman"/>
          <w:kern w:val="0"/>
          <w:sz w:val="24"/>
          <w:szCs w:val="24"/>
        </w:rPr>
        <w:t>xp</w:t>
      </w:r>
      <w:r w:rsidR="00230574" w:rsidRPr="00861BC0">
        <w:rPr>
          <w:rFonts w:ascii="Times New Roman" w:hAnsiTheme="minorEastAsia" w:cs="Times New Roman"/>
          <w:kern w:val="0"/>
          <w:sz w:val="24"/>
          <w:szCs w:val="24"/>
        </w:rPr>
        <w:t>，其部分文法规则有：</w:t>
      </w:r>
    </w:p>
    <w:p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Exp - Exp  | Exp * Exp</w:t>
      </w:r>
      <w:r w:rsidRPr="00861BC0">
        <w:rPr>
          <w:rFonts w:ascii="Times New Roman" w:hAnsi="Times New Roman" w:cs="Times New Roman"/>
          <w:sz w:val="24"/>
          <w:szCs w:val="24"/>
        </w:rPr>
        <w:tab/>
        <w:t>| Exp * Exp</w:t>
      </w:r>
    </w:p>
    <w:p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r w:rsidRPr="00861BC0">
        <w:rPr>
          <w:rFonts w:ascii="Times New Roman" w:hAnsi="Times New Roman" w:cs="Times New Roman"/>
          <w:sz w:val="24"/>
          <w:szCs w:val="24"/>
        </w:rPr>
        <w:t>a+b*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r w:rsidRPr="00861BC0">
        <w:rPr>
          <w:rFonts w:ascii="Times New Roman" w:hAnsi="Times New Roman" w:cs="Times New Roman"/>
          <w:sz w:val="24"/>
          <w:szCs w:val="24"/>
        </w:rPr>
        <w:t>a+b</w:t>
      </w:r>
      <w:r w:rsidRPr="00861BC0">
        <w:rPr>
          <w:rFonts w:ascii="Times New Roman" w:hAnsiTheme="minorEastAsia" w:cs="Times New Roman"/>
          <w:sz w:val="24"/>
          <w:szCs w:val="24"/>
        </w:rPr>
        <w:t>所对应的</w:t>
      </w:r>
      <w:r w:rsidRPr="00861BC0">
        <w:rPr>
          <w:rFonts w:ascii="Times New Roman" w:hAnsi="Times New Roman" w:cs="Times New Roman"/>
          <w:sz w:val="24"/>
          <w:szCs w:val="24"/>
        </w:rPr>
        <w:t>Exp+Exp</w:t>
      </w:r>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r w:rsidR="003B0795" w:rsidRPr="00861BC0">
        <w:rPr>
          <w:rFonts w:ascii="Times New Roman" w:hAnsi="Times New Roman" w:cs="Times New Roman"/>
          <w:sz w:val="24"/>
          <w:szCs w:val="24"/>
        </w:rPr>
        <w:t>a+b+c</w:t>
      </w:r>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r w:rsidR="00FF1DE7" w:rsidRPr="00861BC0">
        <w:rPr>
          <w:rFonts w:ascii="Times New Roman" w:hAnsi="Times New Roman" w:cs="Times New Roman"/>
          <w:sz w:val="24"/>
          <w:szCs w:val="24"/>
        </w:rPr>
        <w:t>parser.y</w:t>
      </w:r>
      <w:r w:rsidR="00FF1DE7" w:rsidRPr="00861BC0">
        <w:rPr>
          <w:rFonts w:ascii="Times New Roman" w:hAnsiTheme="minorEastAsia" w:cs="Times New Roman"/>
          <w:sz w:val="24"/>
          <w:szCs w:val="24"/>
        </w:rPr>
        <w:t>进行翻译时，会出现移进和归约的冲突，在</w:t>
      </w:r>
      <w:r w:rsidR="00FF1DE7" w:rsidRPr="00861BC0">
        <w:rPr>
          <w:rFonts w:ascii="Times New Roman" w:hAnsi="Times New Roman" w:cs="Times New Roman"/>
          <w:sz w:val="24"/>
          <w:szCs w:val="24"/>
        </w:rPr>
        <w:t>parser.output</w:t>
      </w:r>
      <w:r w:rsidR="00FF1DE7" w:rsidRPr="00861BC0">
        <w:rPr>
          <w:rFonts w:ascii="Times New Roman" w:hAnsiTheme="minorEastAsia" w:cs="Times New Roman"/>
          <w:sz w:val="24"/>
          <w:szCs w:val="24"/>
        </w:rPr>
        <w:t>文件中，其对应的某个状态会出现说明：</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shift, and go to state 16</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7</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rsidR="00FF1DE7" w:rsidRPr="00861BC0" w:rsidRDefault="00FF1DE7" w:rsidP="007E1F86">
      <w:pPr>
        <w:jc w:val="left"/>
        <w:rPr>
          <w:rFonts w:ascii="Times New Roman" w:hAnsi="Times New Roman" w:cs="Times New Roman"/>
          <w:kern w:val="0"/>
          <w:sz w:val="24"/>
          <w:szCs w:val="24"/>
        </w:rPr>
      </w:pP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reduce using rule 12 (exp)]</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 xml:space="preserve">    '*'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rsidR="00FF1DE7" w:rsidRPr="00861BC0" w:rsidRDefault="00FF1DE7" w:rsidP="00EA1F2B">
      <w:pPr>
        <w:spacing w:beforeLines="50"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前面符号的优先级低。</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种类码都是</w:t>
      </w:r>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定义一个优先级搞得单目</w:t>
      </w:r>
      <w:r w:rsidR="00D56F88" w:rsidRPr="00861BC0">
        <w:rPr>
          <w:rFonts w:ascii="Times New Roman" w:hAnsi="Times New Roman" w:cs="Times New Roman"/>
          <w:sz w:val="24"/>
          <w:szCs w:val="24"/>
        </w:rPr>
        <w:t>-</w:t>
      </w:r>
      <w:r w:rsidR="00D56F88" w:rsidRPr="00861BC0">
        <w:rPr>
          <w:rFonts w:ascii="Times New Roman" w:hAnsiTheme="minorEastAsia" w:cs="Times New Roman"/>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prec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进行翻译时，要去掉全部的冲突，避免为后续的工作留下隐患。</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r w:rsidR="001C6E08" w:rsidRPr="00861BC0">
        <w:rPr>
          <w:rFonts w:ascii="Times New Roman" w:hAnsi="Times New Roman" w:cs="Times New Roman"/>
          <w:sz w:val="24"/>
          <w:szCs w:val="24"/>
        </w:rPr>
        <w:t>parser.y</w:t>
      </w:r>
      <w:r w:rsidR="001C6E08" w:rsidRPr="00861BC0">
        <w:rPr>
          <w:rFonts w:ascii="Times New Roman" w:hAnsiTheme="minorEastAsia" w:cs="Times New Roman"/>
          <w:sz w:val="24"/>
          <w:szCs w:val="24"/>
        </w:rPr>
        <w:t>中为：</w:t>
      </w:r>
    </w:p>
    <w:p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mknode(ASSIGNOP,$1,$3,NULL,yylineno); }</w:t>
      </w:r>
    </w:p>
    <w:p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861BC0">
        <w:rPr>
          <w:rFonts w:ascii="Times New Roman" w:hAnsiTheme="minorEastAsia" w:cs="Times New Roman"/>
          <w:sz w:val="24"/>
          <w:szCs w:val="24"/>
        </w:rPr>
        <w:t>规则后面</w:t>
      </w:r>
      <w:r w:rsidR="0049287E" w:rsidRPr="00861BC0">
        <w:rPr>
          <w:rFonts w:ascii="Times New Roman" w:hAnsi="Times New Roman" w:cs="Times New Roman"/>
          <w:sz w:val="24"/>
          <w:szCs w:val="24"/>
        </w:rPr>
        <w:t>{}</w:t>
      </w:r>
      <w:r w:rsidR="0049287E" w:rsidRPr="00861BC0">
        <w:rPr>
          <w:rFonts w:ascii="Times New Roman" w:hAnsiTheme="minorEastAsia" w:cs="Times New Roman"/>
          <w:sz w:val="24"/>
          <w:szCs w:val="24"/>
        </w:rPr>
        <w:t>中的是</w:t>
      </w:r>
      <w:r w:rsidR="003C5D38">
        <w:rPr>
          <w:rFonts w:ascii="Times New Roman" w:hAnsiTheme="minorEastAsia" w:cs="Times New Roman" w:hint="eastAsia"/>
          <w:sz w:val="24"/>
          <w:szCs w:val="24"/>
        </w:rPr>
        <w:t>当完成</w:t>
      </w:r>
      <w:r w:rsidR="0049287E" w:rsidRPr="00861BC0">
        <w:rPr>
          <w:rFonts w:ascii="Times New Roman" w:hAnsiTheme="minorEastAsia" w:cs="Times New Roman"/>
          <w:sz w:val="24"/>
          <w:szCs w:val="24"/>
        </w:rPr>
        <w:t>归约时要</w:t>
      </w:r>
      <w:r w:rsidR="003C5D38">
        <w:rPr>
          <w:rFonts w:ascii="Times New Roman" w:hAnsiTheme="minorEastAsia" w:cs="Times New Roman" w:hint="eastAsia"/>
          <w:sz w:val="24"/>
          <w:szCs w:val="24"/>
        </w:rPr>
        <w:t>执行</w:t>
      </w:r>
      <w:r w:rsidR="0049287E" w:rsidRPr="00861BC0">
        <w:rPr>
          <w:rFonts w:ascii="Times New Roman" w:hAnsiTheme="minorEastAsia" w:cs="Times New Roman"/>
          <w:sz w:val="24"/>
          <w:szCs w:val="24"/>
        </w:rPr>
        <w:t>的语义动作。</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r w:rsidR="00AF021F" w:rsidRPr="00861BC0">
        <w:rPr>
          <w:rFonts w:ascii="Times New Roman" w:hAnsi="Times New Roman" w:cs="Times New Roman"/>
          <w:sz w:val="24"/>
          <w:szCs w:val="24"/>
        </w:rPr>
        <w:t>mknode</w:t>
      </w:r>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lastRenderedPageBreak/>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一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的左值表达式</w:t>
      </w:r>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简单化</w:t>
      </w:r>
      <w:r w:rsidR="0049287E" w:rsidRPr="00861BC0">
        <w:rPr>
          <w:rFonts w:ascii="Times New Roman" w:hAnsiTheme="minorEastAsia" w:cs="Times New Roman"/>
          <w:sz w:val="24"/>
          <w:szCs w:val="24"/>
        </w:rPr>
        <w:t>为只</w:t>
      </w:r>
      <w:r w:rsidR="00AF021F" w:rsidRPr="00861BC0">
        <w:rPr>
          <w:rFonts w:ascii="Times New Roman" w:hAnsiTheme="minorEastAsia" w:cs="Times New Roman"/>
          <w:sz w:val="24"/>
          <w:szCs w:val="24"/>
        </w:rPr>
        <w:t>要求</w:t>
      </w:r>
      <w:r w:rsidR="00AF021F" w:rsidRPr="00861BC0">
        <w:rPr>
          <w:rFonts w:ascii="Times New Roman" w:hAnsi="Times New Roman" w:cs="Times New Roman"/>
          <w:sz w:val="24"/>
          <w:szCs w:val="24"/>
        </w:rPr>
        <w:t>ID</w:t>
      </w:r>
      <w:r w:rsidR="00AF021F" w:rsidRPr="00861BC0">
        <w:rPr>
          <w:rFonts w:ascii="Times New Roman" w:hAnsiTheme="minorEastAsia" w:cs="Times New Roman"/>
          <w:sz w:val="24"/>
          <w:szCs w:val="24"/>
        </w:rPr>
        <w:t>表示的变量</w:t>
      </w:r>
      <w:r w:rsidR="0049287E" w:rsidRPr="00861BC0">
        <w:rPr>
          <w:rFonts w:ascii="Times New Roman" w:hAnsiTheme="minorEastAsia" w:cs="Times New Roman"/>
          <w:sz w:val="24"/>
          <w:szCs w:val="24"/>
        </w:rPr>
        <w:t>作为左值</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示的右值表达式的子树，另外</w:t>
      </w:r>
      <w:r w:rsidR="0049287E" w:rsidRPr="00861BC0">
        <w:rPr>
          <w:rFonts w:ascii="Times New Roman" w:hAnsi="Times New Roman" w:cs="Times New Roman"/>
          <w:sz w:val="24"/>
          <w:szCs w:val="24"/>
        </w:rPr>
        <w:t>yylineno</w:t>
      </w:r>
      <w:r w:rsidR="0049287E" w:rsidRPr="00861BC0">
        <w:rPr>
          <w:rFonts w:ascii="Times New Roman" w:hAnsiTheme="minorEastAsia" w:cs="Times New Roman"/>
          <w:sz w:val="24"/>
          <w:szCs w:val="24"/>
        </w:rPr>
        <w:t>表示行号。</w:t>
      </w:r>
    </w:p>
    <w:p w:rsidR="0049287E" w:rsidRPr="00861BC0" w:rsidRDefault="0049287E"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上述给出的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法完成语法分析后，如果正确则可生成一棵抽象语法树，抽象语法树在</w:t>
      </w:r>
      <w:r w:rsidRPr="00861BC0">
        <w:rPr>
          <w:rFonts w:ascii="Times New Roman" w:hAnsi="Times New Roman" w:cs="Times New Roman"/>
          <w:sz w:val="24"/>
          <w:szCs w:val="24"/>
        </w:rPr>
        <w:t>2.3</w:t>
      </w:r>
      <w:r w:rsidRPr="00861BC0">
        <w:rPr>
          <w:rFonts w:ascii="Times New Roman" w:hAnsiTheme="minorEastAsia" w:cs="Times New Roman"/>
          <w:sz w:val="24"/>
          <w:szCs w:val="24"/>
        </w:rPr>
        <w:t>详细叙述。</w:t>
      </w:r>
    </w:p>
    <w:p w:rsidR="00C77C34" w:rsidRPr="00861BC0" w:rsidRDefault="00AF021F"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5A4F14" w:rsidRPr="00861BC0">
        <w:rPr>
          <w:rFonts w:ascii="Times New Roman" w:hAnsi="Times New Roman" w:cs="Times New Roman"/>
          <w:sz w:val="24"/>
          <w:szCs w:val="24"/>
        </w:rPr>
        <w:t>Bison</w:t>
      </w:r>
      <w:r w:rsidR="005A4F14" w:rsidRPr="00861BC0">
        <w:rPr>
          <w:rFonts w:ascii="Times New Roman" w:hAnsiTheme="minorEastAsia" w:cs="Times New Roman"/>
          <w:sz w:val="24"/>
          <w:szCs w:val="24"/>
        </w:rPr>
        <w:t>的过程中，要完</w:t>
      </w:r>
      <w:r w:rsidR="005A4F14" w:rsidRPr="00861BC0">
        <w:rPr>
          <w:rFonts w:ascii="Times New Roman" w:hAnsiTheme="minorEastAsia" w:cs="Times New Roman"/>
          <w:kern w:val="0"/>
          <w:sz w:val="24"/>
          <w:szCs w:val="24"/>
        </w:rPr>
        <w:t>成</w:t>
      </w:r>
      <w:r w:rsidR="00C77C34" w:rsidRPr="00B16F85">
        <w:rPr>
          <w:rFonts w:ascii="Times New Roman" w:hAnsiTheme="minorEastAsia" w:cs="Times New Roman"/>
          <w:b/>
          <w:kern w:val="0"/>
          <w:sz w:val="24"/>
          <w:szCs w:val="24"/>
        </w:rPr>
        <w:t>报错和容错</w:t>
      </w:r>
      <w:r w:rsidR="00D56F88" w:rsidRPr="00861BC0">
        <w:rPr>
          <w:rFonts w:ascii="Times New Roman" w:hAnsiTheme="minorEastAsia" w:cs="Times New Roman"/>
          <w:kern w:val="0"/>
          <w:sz w:val="24"/>
          <w:szCs w:val="24"/>
        </w:rPr>
        <w:t>，使用</w:t>
      </w:r>
      <w:r w:rsidR="00D56F88" w:rsidRPr="00861BC0">
        <w:rPr>
          <w:rFonts w:ascii="Times New Roman" w:hAnsi="Times New Roman" w:cs="Times New Roman"/>
          <w:kern w:val="0"/>
          <w:sz w:val="24"/>
          <w:szCs w:val="24"/>
        </w:rPr>
        <w:t>Bison</w:t>
      </w:r>
      <w:r w:rsidR="00D56F88" w:rsidRPr="00861BC0">
        <w:rPr>
          <w:rFonts w:ascii="Times New Roman" w:hAnsiTheme="minorEastAsia" w:cs="Times New Roman"/>
          <w:kern w:val="0"/>
          <w:sz w:val="24"/>
          <w:szCs w:val="24"/>
        </w:rPr>
        <w:t>得到的语法分析程序，对</w:t>
      </w:r>
      <w:r w:rsidR="009D2AA6" w:rsidRPr="00861BC0">
        <w:rPr>
          <w:rFonts w:ascii="Times New Roman" w:hAnsi="Times New Roman" w:cs="Times New Roman"/>
          <w:sz w:val="24"/>
          <w:szCs w:val="24"/>
        </w:rPr>
        <w:t>mini-c</w:t>
      </w:r>
      <w:r w:rsidR="00D56F88" w:rsidRPr="00861BC0">
        <w:rPr>
          <w:rFonts w:ascii="Times New Roman" w:hAnsiTheme="minorEastAsia" w:cs="Times New Roman"/>
          <w:kern w:val="0"/>
          <w:sz w:val="24"/>
          <w:szCs w:val="24"/>
        </w:rPr>
        <w:t>程序进行编译时，</w:t>
      </w:r>
      <w:r w:rsidR="00AF636F" w:rsidRPr="00861BC0">
        <w:rPr>
          <w:rFonts w:ascii="Times New Roman" w:hAnsiTheme="minorEastAsia" w:cs="Times New Roman"/>
          <w:kern w:val="0"/>
          <w:sz w:val="24"/>
          <w:szCs w:val="24"/>
        </w:rPr>
        <w:t>一旦有语法错误，需要准确、及时的报错，</w:t>
      </w:r>
      <w:r w:rsidR="00A851BA" w:rsidRPr="00861BC0">
        <w:rPr>
          <w:rFonts w:ascii="Times New Roman" w:hAnsiTheme="minorEastAsia" w:cs="Times New Roman"/>
          <w:kern w:val="0"/>
          <w:sz w:val="24"/>
          <w:szCs w:val="24"/>
        </w:rPr>
        <w:t>这个由</w:t>
      </w:r>
      <w:r w:rsidR="00A851BA" w:rsidRPr="00861BC0">
        <w:rPr>
          <w:rFonts w:ascii="Times New Roman" w:hAnsi="Times New Roman" w:cs="Times New Roman"/>
          <w:kern w:val="0"/>
          <w:sz w:val="24"/>
          <w:szCs w:val="24"/>
        </w:rPr>
        <w:t>yyerror</w:t>
      </w:r>
      <w:r w:rsidR="00A851BA" w:rsidRPr="00861BC0">
        <w:rPr>
          <w:rFonts w:ascii="Times New Roman" w:hAnsiTheme="minorEastAsia" w:cs="Times New Roman"/>
          <w:kern w:val="0"/>
          <w:sz w:val="24"/>
          <w:szCs w:val="24"/>
        </w:rPr>
        <w:t>函数负责完成，需要补充的就是错误定位，在源程序的哪一行、哪一列有错，这个可参见参考文献</w:t>
      </w:r>
      <w:r w:rsidR="00A851BA" w:rsidRPr="00861BC0">
        <w:rPr>
          <w:rFonts w:ascii="Times New Roman" w:hAnsi="Times New Roman" w:cs="Times New Roman"/>
          <w:kern w:val="0"/>
          <w:sz w:val="24"/>
          <w:szCs w:val="24"/>
        </w:rPr>
        <w:t>[2]</w:t>
      </w:r>
      <w:r w:rsidR="00A851BA" w:rsidRPr="00861BC0">
        <w:rPr>
          <w:rFonts w:ascii="Times New Roman" w:hAnsiTheme="minorEastAsia" w:cs="Times New Roman"/>
          <w:kern w:val="0"/>
          <w:sz w:val="24"/>
          <w:szCs w:val="24"/>
        </w:rPr>
        <w:t>。</w:t>
      </w:r>
    </w:p>
    <w:p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容错的功能，跳过错误的代码段，继续向后进行语法分析，一次尽可能多的报出源程序的语法错误，减少交互次数，提高编译效率。</w:t>
      </w:r>
      <w:r w:rsidR="005006F9" w:rsidRPr="00861BC0">
        <w:rPr>
          <w:rFonts w:ascii="Times New Roman" w:hAnsiTheme="minorEastAsia" w:cs="Times New Roman"/>
          <w:kern w:val="0"/>
          <w:sz w:val="24"/>
          <w:szCs w:val="24"/>
        </w:rPr>
        <w:t>这时课通过跳过指定的符号，例如：</w:t>
      </w:r>
    </w:p>
    <w:p w:rsidR="005006F9" w:rsidRPr="00861BC0" w:rsidRDefault="005006F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Stm →error SEMI</w:t>
      </w:r>
    </w:p>
    <w:p w:rsidR="005006F9" w:rsidRPr="00861BC0" w:rsidRDefault="004162CE"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sz w:val="24"/>
          <w:szCs w:val="24"/>
        </w:rPr>
        <w:tab/>
      </w:r>
      <w:r w:rsidR="005006F9" w:rsidRPr="00861BC0">
        <w:rPr>
          <w:rFonts w:ascii="Times New Roman" w:hAnsiTheme="minorEastAsia" w:cs="Times New Roman"/>
          <w:sz w:val="24"/>
          <w:szCs w:val="24"/>
        </w:rPr>
        <w:t>表示对语句分析时，一旦有错，</w:t>
      </w:r>
      <w:r w:rsidRPr="00861BC0">
        <w:rPr>
          <w:rFonts w:ascii="Times New Roman" w:hAnsiTheme="minorEastAsia" w:cs="Times New Roman"/>
          <w:sz w:val="24"/>
          <w:szCs w:val="24"/>
        </w:rPr>
        <w:t>跳过分号（</w:t>
      </w:r>
      <w:r w:rsidRPr="00861BC0">
        <w:rPr>
          <w:rFonts w:ascii="Times New Roman" w:hAnsi="Times New Roman" w:cs="Times New Roman"/>
          <w:sz w:val="24"/>
          <w:szCs w:val="24"/>
        </w:rPr>
        <w:t>SEMI</w:t>
      </w:r>
      <w:r w:rsidRPr="00861BC0">
        <w:rPr>
          <w:rFonts w:ascii="Times New Roman" w:hAnsiTheme="minorEastAsia" w:cs="Times New Roman"/>
          <w:sz w:val="24"/>
          <w:szCs w:val="24"/>
        </w:rPr>
        <w:t>），继续进行语法分析。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去掉了一些修饰性的单词部分，简明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rPr>
        <w:object w:dxaOrig="13572" w:dyaOrig="11114">
          <v:shape id="_x0000_i1027" type="#_x0000_t75" style="width:207pt;height:114.75pt" o:ole="">
            <v:imagedata r:id="rId10" o:title=""/>
          </v:shape>
          <o:OLEObject Type="Embed" ProgID="Visio.Drawing.11" ShapeID="_x0000_i1027" DrawAspect="Content" ObjectID="_1618678314" r:id="rId11"/>
        </w:object>
      </w:r>
      <w:r w:rsidRPr="00861BC0">
        <w:rPr>
          <w:rFonts w:ascii="Times New Roman" w:hAnsi="Times New Roman" w:cs="Times New Roman"/>
        </w:rPr>
        <w:t xml:space="preserve">  </w:t>
      </w:r>
      <w:r w:rsidRPr="00861BC0">
        <w:rPr>
          <w:rFonts w:ascii="Times New Roman" w:hAnsi="Times New Roman" w:cs="Times New Roman"/>
        </w:rPr>
        <w:object w:dxaOrig="11815" w:dyaOrig="9413">
          <v:shape id="_x0000_i1028" type="#_x0000_t75" style="width:181.5pt;height:114.75pt" o:ole="">
            <v:imagedata r:id="rId12" o:title=""/>
          </v:shape>
          <o:OLEObject Type="Embed" ProgID="Visio.Drawing.11" ShapeID="_x0000_i1028" DrawAspect="Content" ObjectID="_1618678315" r:id="rId13"/>
        </w:object>
      </w:r>
    </w:p>
    <w:p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rsidR="00B34914" w:rsidRPr="00861BC0" w:rsidRDefault="00B34914" w:rsidP="00EA1F2B">
      <w:pPr>
        <w:autoSpaceDE w:val="0"/>
        <w:autoSpaceDN w:val="0"/>
        <w:adjustRightInd w:val="0"/>
        <w:spacing w:beforeLines="50"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形式可能会存在一些差异。但从形式上看，</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简洁很多，这样后续处理相应就方便得多。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需要对文法的各个符号规定一些属性</w:t>
      </w:r>
      <w:r w:rsidR="00CD01BB" w:rsidRPr="00861BC0">
        <w:rPr>
          <w:rFonts w:ascii="Times New Roman" w:hAnsiTheme="minorEastAsia" w:cs="Times New Roman"/>
          <w:kern w:val="0"/>
          <w:sz w:val="24"/>
          <w:szCs w:val="24"/>
        </w:rPr>
        <w:t>值，</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示列出了</w:t>
      </w:r>
      <w:r w:rsidR="00CD01BB" w:rsidRPr="00861BC0">
        <w:rPr>
          <w:rFonts w:ascii="Times New Roman" w:hAnsiTheme="minorEastAsia" w:cs="Times New Roman"/>
          <w:kern w:val="0"/>
          <w:sz w:val="24"/>
          <w:szCs w:val="24"/>
        </w:rPr>
        <w:t>终结符绑定词法分析得到的值，非终结符绑定</w:t>
      </w:r>
      <w:r w:rsidR="003145AC" w:rsidRPr="00861BC0">
        <w:rPr>
          <w:rFonts w:ascii="Times New Roman" w:hAnsi="Times New Roman" w:cs="Times New Roman"/>
          <w:kern w:val="0"/>
          <w:sz w:val="24"/>
          <w:szCs w:val="24"/>
        </w:rPr>
        <w:t>AST</w:t>
      </w:r>
      <w:r w:rsidR="00CD01BB" w:rsidRPr="00861BC0">
        <w:rPr>
          <w:rFonts w:ascii="Times New Roman" w:hAnsiTheme="minorEastAsia" w:cs="Times New Roman"/>
          <w:kern w:val="0"/>
          <w:sz w:val="24"/>
          <w:szCs w:val="24"/>
        </w:rPr>
        <w:t>中对应</w:t>
      </w:r>
      <w:r w:rsidR="003145AC" w:rsidRPr="00861BC0">
        <w:rPr>
          <w:rFonts w:ascii="Times New Roman" w:hAnsiTheme="minorEastAsia" w:cs="Times New Roman"/>
          <w:kern w:val="0"/>
          <w:sz w:val="24"/>
          <w:szCs w:val="24"/>
        </w:rPr>
        <w:t>的树</w:t>
      </w:r>
      <w:r w:rsidR="00CD01BB" w:rsidRPr="00861BC0">
        <w:rPr>
          <w:rFonts w:ascii="Times New Roman" w:hAnsiTheme="minorEastAsia" w:cs="Times New Roman"/>
          <w:kern w:val="0"/>
          <w:sz w:val="24"/>
          <w:szCs w:val="24"/>
        </w:rPr>
        <w:t>结点指针</w:t>
      </w:r>
      <w:r w:rsidR="003145AC" w:rsidRPr="00861BC0">
        <w:rPr>
          <w:rFonts w:ascii="Times New Roman" w:hAnsiTheme="minorEastAsia" w:cs="Times New Roman"/>
          <w:kern w:val="0"/>
          <w:sz w:val="24"/>
          <w:szCs w:val="24"/>
        </w:rPr>
        <w:t>。</w:t>
      </w:r>
    </w:p>
    <w:p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6"/>
        <w:tblW w:w="0" w:type="auto"/>
        <w:tblLook w:val="04A0"/>
      </w:tblPr>
      <w:tblGrid>
        <w:gridCol w:w="2840"/>
        <w:gridCol w:w="2841"/>
        <w:gridCol w:w="2841"/>
      </w:tblGrid>
      <w:tr w:rsidR="00CD01BB" w:rsidRPr="00861BC0" w:rsidTr="00CD01BB">
        <w:tc>
          <w:tcPr>
            <w:tcW w:w="2840"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sidR="00B16F85">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sidR="00B16F85">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c>
          <w:tcPr>
            <w:tcW w:w="2841"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忽略</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bl>
    <w:p w:rsidR="00CD0489" w:rsidRPr="00861BC0" w:rsidRDefault="000F1738" w:rsidP="00EA1F2B">
      <w:pPr>
        <w:autoSpaceDE w:val="0"/>
        <w:autoSpaceDN w:val="0"/>
        <w:adjustRightInd w:val="0"/>
        <w:spacing w:beforeLines="50"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由上表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r w:rsidR="00292A5E">
        <w:rPr>
          <w:rFonts w:ascii="Times New Roman" w:hAnsiTheme="minorEastAsia" w:cs="Times New Roman" w:hint="eastAsia"/>
          <w:kern w:val="0"/>
          <w:sz w:val="24"/>
          <w:szCs w:val="24"/>
        </w:rPr>
        <w:t>lex.l</w:t>
      </w:r>
      <w:r w:rsidR="00292A5E">
        <w:rPr>
          <w:rFonts w:ascii="Times New Roman" w:hAnsiTheme="minorEastAsia" w:cs="Times New Roman" w:hint="eastAsia"/>
          <w:kern w:val="0"/>
          <w:sz w:val="24"/>
          <w:szCs w:val="24"/>
        </w:rPr>
        <w:t>和</w:t>
      </w:r>
      <w:r w:rsidR="00D641FC" w:rsidRPr="00861BC0">
        <w:rPr>
          <w:rFonts w:ascii="Times New Roman" w:hAnsi="Times New Roman" w:cs="Times New Roman"/>
          <w:kern w:val="0"/>
          <w:sz w:val="24"/>
          <w:szCs w:val="24"/>
        </w:rPr>
        <w:t>parser.y</w:t>
      </w:r>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int type_in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int type_floa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char type_id[32];</w:t>
      </w:r>
    </w:p>
    <w:p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ptr;</w:t>
      </w:r>
    </w:p>
    <w:p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所有符号的属性</w:t>
      </w:r>
      <w:r w:rsidR="00804B03">
        <w:rPr>
          <w:rFonts w:ascii="Times New Roman" w:hAnsiTheme="minorEastAsia" w:cs="Times New Roman" w:hint="eastAsia"/>
          <w:kern w:val="0"/>
          <w:sz w:val="24"/>
          <w:szCs w:val="24"/>
        </w:rPr>
        <w:t>值</w:t>
      </w:r>
      <w:r w:rsidRPr="00861BC0">
        <w:rPr>
          <w:rFonts w:ascii="Times New Roman" w:hAnsiTheme="minorEastAsia" w:cs="Times New Roman"/>
          <w:kern w:val="0"/>
          <w:sz w:val="24"/>
          <w:szCs w:val="24"/>
        </w:rPr>
        <w:t>的类型就是联合类型</w:t>
      </w:r>
      <w:r w:rsidRPr="00861BC0">
        <w:rPr>
          <w:rFonts w:ascii="Times New Roman" w:hAnsi="Times New Roman" w:cs="Times New Roman"/>
          <w:kern w:val="0"/>
          <w:sz w:val="24"/>
          <w:szCs w:val="24"/>
        </w:rPr>
        <w:t>YYLVAL</w:t>
      </w:r>
      <w:r w:rsidRPr="00861BC0">
        <w:rPr>
          <w:rFonts w:ascii="Times New Roman" w:hAnsiTheme="minorEastAsia" w:cs="Times New Roman"/>
          <w:kern w:val="0"/>
          <w:sz w:val="24"/>
          <w:szCs w:val="24"/>
        </w:rPr>
        <w:t>了。</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w:t>
      </w:r>
      <w:r w:rsidR="00E451CC" w:rsidRPr="00861BC0">
        <w:rPr>
          <w:rFonts w:ascii="Times New Roman" w:hAnsiTheme="minorEastAsia" w:cs="Times New Roman"/>
          <w:kern w:val="0"/>
          <w:sz w:val="24"/>
          <w:szCs w:val="24"/>
        </w:rPr>
        <w:lastRenderedPageBreak/>
        <w:t>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type_int&gt; INT</w:t>
      </w:r>
      <w:r w:rsidR="00E451CC" w:rsidRPr="00861BC0">
        <w:rPr>
          <w:rFonts w:ascii="Times New Roman" w:hAnsiTheme="minorEastAsia" w:cs="Times New Roman"/>
          <w:kern w:val="0"/>
          <w:sz w:val="24"/>
          <w:szCs w:val="24"/>
        </w:rPr>
        <w:t>，表示</w:t>
      </w:r>
      <w:r w:rsidR="00E451CC" w:rsidRPr="00861BC0">
        <w:rPr>
          <w:rFonts w:ascii="Times New Roman" w:hAnsi="Times New Roman" w:cs="Times New Roman"/>
          <w:kern w:val="0"/>
          <w:sz w:val="24"/>
          <w:szCs w:val="24"/>
        </w:rPr>
        <w:t>INT</w:t>
      </w:r>
      <w:r w:rsidR="00E451CC" w:rsidRPr="00861BC0">
        <w:rPr>
          <w:rFonts w:ascii="Times New Roman" w:hAnsiTheme="minorEastAsia" w:cs="Times New Roman"/>
          <w:kern w:val="0"/>
          <w:sz w:val="24"/>
          <w:szCs w:val="24"/>
        </w:rPr>
        <w:t>的属性值对应</w:t>
      </w:r>
      <w:r w:rsidR="00804B03">
        <w:rPr>
          <w:rFonts w:ascii="Times New Roman" w:hAnsiTheme="minorEastAsia" w:cs="Times New Roman" w:hint="eastAsia"/>
          <w:kern w:val="0"/>
          <w:sz w:val="24"/>
          <w:szCs w:val="24"/>
        </w:rPr>
        <w:t>联合的</w:t>
      </w:r>
      <w:r w:rsidR="00E451CC" w:rsidRPr="00861BC0">
        <w:rPr>
          <w:rFonts w:ascii="Times New Roman" w:hAnsiTheme="minorEastAsia" w:cs="Times New Roman"/>
          <w:kern w:val="0"/>
          <w:sz w:val="24"/>
          <w:szCs w:val="24"/>
        </w:rPr>
        <w:t>成员</w:t>
      </w:r>
      <w:r w:rsidR="00E451CC" w:rsidRPr="00861BC0">
        <w:rPr>
          <w:rFonts w:ascii="Times New Roman" w:hAnsi="Times New Roman" w:cs="Times New Roman"/>
          <w:kern w:val="0"/>
          <w:sz w:val="24"/>
          <w:szCs w:val="24"/>
        </w:rPr>
        <w:t>type_int</w:t>
      </w:r>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lex.l</w:t>
      </w:r>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r w:rsidR="00A91D5D" w:rsidRPr="00A91D5D">
        <w:rPr>
          <w:rFonts w:ascii="Times New Roman" w:hAnsiTheme="minorEastAsia" w:cs="Times New Roman"/>
          <w:kern w:val="0"/>
          <w:sz w:val="24"/>
          <w:szCs w:val="24"/>
        </w:rPr>
        <w:t>yylval.type_int=atoi(yytext);</w:t>
      </w:r>
      <w:r w:rsidR="00A91D5D">
        <w:rPr>
          <w:rFonts w:ascii="Times New Roman" w:hAnsiTheme="minorEastAsia" w:cs="Times New Roman" w:hint="eastAsia"/>
          <w:kern w:val="0"/>
          <w:sz w:val="24"/>
          <w:szCs w:val="24"/>
        </w:rPr>
        <w:t>将整常数的值保存在</w:t>
      </w:r>
      <w:r w:rsidR="00A91D5D">
        <w:rPr>
          <w:rFonts w:ascii="Times New Roman" w:hAnsiTheme="minorEastAsia" w:cs="Times New Roman" w:hint="eastAsia"/>
          <w:kern w:val="0"/>
          <w:sz w:val="24"/>
          <w:szCs w:val="24"/>
        </w:rPr>
        <w:t>yylval</w:t>
      </w:r>
      <w:r w:rsidR="00A91D5D">
        <w:rPr>
          <w:rFonts w:ascii="Times New Roman" w:hAnsiTheme="minorEastAsia" w:cs="Times New Roman" w:hint="eastAsia"/>
          <w:kern w:val="0"/>
          <w:sz w:val="24"/>
          <w:szCs w:val="24"/>
        </w:rPr>
        <w:t>的成员</w:t>
      </w:r>
      <w:r w:rsidR="00A91D5D" w:rsidRPr="00A91D5D">
        <w:rPr>
          <w:rFonts w:ascii="Times New Roman" w:hAnsiTheme="minorEastAsia" w:cs="Times New Roman"/>
          <w:kern w:val="0"/>
          <w:sz w:val="24"/>
          <w:szCs w:val="24"/>
        </w:rPr>
        <w:t>type_in</w:t>
      </w:r>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是一个</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和</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共用的内部变量，类型为</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中</w:t>
      </w:r>
      <w:r w:rsidR="00804B03">
        <w:rPr>
          <w:rFonts w:ascii="Times New Roman" w:hAnsiTheme="minorEastAsia" w:cs="Times New Roman" w:hint="eastAsia"/>
          <w:kern w:val="0"/>
          <w:sz w:val="24"/>
          <w:szCs w:val="24"/>
        </w:rPr>
        <w:t>通过</w:t>
      </w:r>
      <w:r w:rsidR="00804B03">
        <w:rPr>
          <w:rFonts w:ascii="Times New Roman" w:hAnsiTheme="minorEastAsia" w:cs="Times New Roman" w:hint="eastAsia"/>
          <w:kern w:val="0"/>
          <w:sz w:val="24"/>
          <w:szCs w:val="24"/>
        </w:rPr>
        <w:t>yylval</w:t>
      </w:r>
      <w:r w:rsidR="00804B03">
        <w:rPr>
          <w:rFonts w:ascii="Times New Roman" w:hAnsiTheme="minorEastAsia" w:cs="Times New Roman" w:hint="eastAsia"/>
          <w:kern w:val="0"/>
          <w:sz w:val="24"/>
          <w:szCs w:val="24"/>
        </w:rPr>
        <w:t>的成员</w:t>
      </w:r>
      <w:r w:rsidR="004445BA">
        <w:rPr>
          <w:rFonts w:ascii="Times New Roman" w:hAnsiTheme="minorEastAsia" w:cs="Times New Roman" w:hint="eastAsia"/>
          <w:kern w:val="0"/>
          <w:sz w:val="24"/>
          <w:szCs w:val="24"/>
        </w:rPr>
        <w:t>保存单词属性值，在</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中就可以</w:t>
      </w:r>
      <w:r w:rsidR="00804B03">
        <w:rPr>
          <w:rFonts w:ascii="Times New Roman" w:hAnsiTheme="minorEastAsia" w:cs="Times New Roman" w:hint="eastAsia"/>
          <w:kern w:val="0"/>
          <w:sz w:val="24"/>
          <w:szCs w:val="24"/>
        </w:rPr>
        <w:t>通过</w:t>
      </w:r>
      <w:r w:rsidR="00804B03">
        <w:rPr>
          <w:rFonts w:ascii="Times New Roman" w:hAnsiTheme="minorEastAsia" w:cs="Times New Roman" w:hint="eastAsia"/>
          <w:kern w:val="0"/>
          <w:sz w:val="24"/>
          <w:szCs w:val="24"/>
        </w:rPr>
        <w:t>yylval</w:t>
      </w:r>
      <w:r w:rsidR="00804B03">
        <w:rPr>
          <w:rFonts w:ascii="Times New Roman" w:hAnsiTheme="minorEastAsia" w:cs="Times New Roman" w:hint="eastAsia"/>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r w:rsidR="001D0E15" w:rsidRPr="00A91D5D">
        <w:rPr>
          <w:rFonts w:ascii="Times New Roman" w:hAnsiTheme="minorEastAsia" w:cs="Times New Roman"/>
          <w:kern w:val="0"/>
          <w:sz w:val="24"/>
          <w:szCs w:val="24"/>
        </w:rPr>
        <w:t>yylval.type_int</w:t>
      </w:r>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type_id&gt; ID</w:t>
      </w:r>
      <w:r w:rsidR="00E451CC" w:rsidRPr="00861BC0">
        <w:rPr>
          <w:rFonts w:ascii="Times New Roman" w:hAnsiTheme="minorEastAsia" w:cs="Times New Roman"/>
          <w:kern w:val="0"/>
          <w:sz w:val="24"/>
          <w:szCs w:val="24"/>
        </w:rPr>
        <w:t>，表示识别出来一个标识符后，标识符的字符串串值保存在</w:t>
      </w:r>
      <w:r w:rsidR="003145AC" w:rsidRPr="00861BC0">
        <w:rPr>
          <w:rFonts w:ascii="Times New Roman" w:hAnsiTheme="minorEastAsia" w:cs="Times New Roman"/>
          <w:kern w:val="0"/>
          <w:sz w:val="24"/>
          <w:szCs w:val="24"/>
        </w:rPr>
        <w:t>成员</w:t>
      </w:r>
      <w:r w:rsidR="00E451CC" w:rsidRPr="00861BC0">
        <w:rPr>
          <w:rFonts w:ascii="Times New Roman" w:hAnsi="Times New Roman" w:cs="Times New Roman"/>
          <w:kern w:val="0"/>
          <w:sz w:val="24"/>
          <w:szCs w:val="24"/>
        </w:rPr>
        <w:t>type_id</w:t>
      </w:r>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ptr&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r w:rsidR="00E660E7" w:rsidRPr="00861BC0">
        <w:rPr>
          <w:rFonts w:ascii="Times New Roman" w:hAnsi="Times New Roman" w:cs="Times New Roman"/>
          <w:kern w:val="0"/>
          <w:sz w:val="24"/>
          <w:szCs w:val="24"/>
        </w:rPr>
        <w:t>ptr</w:t>
      </w:r>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也是统一的，所以</w:t>
      </w:r>
      <w:r w:rsidR="00D641FC" w:rsidRPr="00861BC0">
        <w:rPr>
          <w:rFonts w:ascii="Times New Roman" w:hAnsiTheme="minorEastAsia" w:cs="Times New Roman"/>
          <w:kern w:val="0"/>
          <w:sz w:val="24"/>
          <w:szCs w:val="24"/>
        </w:rPr>
        <w:t>为区分结点的属性，</w:t>
      </w:r>
      <w:r w:rsidR="00E660E7" w:rsidRPr="00861BC0">
        <w:rPr>
          <w:rFonts w:ascii="Times New Roman" w:hAnsiTheme="minorEastAsia" w:cs="Times New Roman"/>
          <w:kern w:val="0"/>
          <w:sz w:val="24"/>
          <w:szCs w:val="24"/>
        </w:rPr>
        <w:t>在定义</w:t>
      </w:r>
      <w:r w:rsidR="00D641FC" w:rsidRPr="00861BC0">
        <w:rPr>
          <w:rFonts w:ascii="Times New Roman" w:hAnsiTheme="minorEastAsia" w:cs="Times New Roman"/>
          <w:kern w:val="0"/>
          <w:sz w:val="24"/>
          <w:szCs w:val="24"/>
        </w:rPr>
        <w:t>结点</w:t>
      </w:r>
      <w:r w:rsidR="00E660E7" w:rsidRPr="00861BC0">
        <w:rPr>
          <w:rFonts w:ascii="Times New Roman" w:hAnsiTheme="minorEastAsia" w:cs="Times New Roman"/>
          <w:kern w:val="0"/>
          <w:sz w:val="24"/>
          <w:szCs w:val="24"/>
        </w:rPr>
        <w:t>时，要有一个属性</w:t>
      </w:r>
      <w:r w:rsidR="009B718B" w:rsidRPr="00861BC0">
        <w:rPr>
          <w:rFonts w:ascii="Times New Roman" w:hAnsi="Times New Roman" w:cs="Times New Roman"/>
          <w:kern w:val="0"/>
          <w:sz w:val="24"/>
          <w:szCs w:val="24"/>
        </w:rPr>
        <w:t>kind</w:t>
      </w:r>
      <w:r w:rsidR="009B718B" w:rsidRPr="00861BC0">
        <w:rPr>
          <w:rFonts w:ascii="Times New Roman" w:hAnsiTheme="minorEastAsia" w:cs="Times New Roman"/>
          <w:kern w:val="0"/>
          <w:sz w:val="24"/>
          <w:szCs w:val="24"/>
        </w:rPr>
        <w:t>，用以标识结点类型，</w:t>
      </w:r>
      <w:r w:rsidR="001D0E15">
        <w:rPr>
          <w:rFonts w:ascii="Times New Roman" w:hAnsiTheme="minorEastAsia" w:cs="Times New Roman" w:hint="eastAsia"/>
          <w:kern w:val="0"/>
          <w:sz w:val="24"/>
          <w:szCs w:val="24"/>
        </w:rPr>
        <w:t>明确结点中存放了哪些有意义的信息。</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下面就</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其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示法，每个结点有</w:t>
      </w:r>
      <w:r w:rsidR="006A1F27" w:rsidRPr="00D33736">
        <w:rPr>
          <w:rFonts w:ascii="Times New Roman" w:hAnsi="Times New Roman" w:cs="Times New Roman"/>
          <w:b/>
          <w:kern w:val="0"/>
          <w:sz w:val="24"/>
          <w:szCs w:val="24"/>
        </w:rPr>
        <w:t>3</w:t>
      </w:r>
      <w:r w:rsidR="006A1F27" w:rsidRPr="00D33736">
        <w:rPr>
          <w:rFonts w:ascii="Times New Roman" w:hAnsiTheme="minorEastAsia" w:cs="Times New Roman"/>
          <w:b/>
          <w:kern w:val="0"/>
          <w:sz w:val="24"/>
          <w:szCs w:val="24"/>
        </w:rPr>
        <w:t>个指针域，可指向</w:t>
      </w:r>
      <w:r w:rsidR="006A1F27" w:rsidRPr="00D33736">
        <w:rPr>
          <w:rFonts w:ascii="Times New Roman" w:hAnsi="Times New Roman" w:cs="Times New Roman"/>
          <w:b/>
          <w:kern w:val="0"/>
          <w:sz w:val="24"/>
          <w:szCs w:val="24"/>
        </w:rPr>
        <w:t>3</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二叉链表），这种方法存储效率要高一些，实现时要清楚结点之间的关系的转换。</w:t>
      </w:r>
    </w:p>
    <w:p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B718B" w:rsidRPr="00861BC0">
        <w:rPr>
          <w:rFonts w:ascii="Times New Roman" w:hAnsiTheme="minorEastAsia" w:cs="Times New Roman"/>
          <w:kern w:val="0"/>
          <w:sz w:val="24"/>
          <w:szCs w:val="24"/>
        </w:rPr>
        <w:t>在</w:t>
      </w:r>
      <w:r w:rsidR="009B718B" w:rsidRPr="00861BC0">
        <w:rPr>
          <w:rFonts w:ascii="Times New Roman" w:hAnsi="Times New Roman" w:cs="Times New Roman"/>
          <w:kern w:val="0"/>
          <w:sz w:val="24"/>
          <w:szCs w:val="24"/>
        </w:rPr>
        <w:t>parser.y</w:t>
      </w:r>
      <w:r w:rsidR="006C00EF" w:rsidRPr="00861BC0">
        <w:rPr>
          <w:rFonts w:ascii="Times New Roman" w:hAnsiTheme="minorEastAsia" w:cs="Times New Roman"/>
          <w:kern w:val="0"/>
          <w:sz w:val="24"/>
          <w:szCs w:val="24"/>
        </w:rPr>
        <w:t>中，</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下面规则</w:t>
      </w:r>
      <w:r w:rsidR="009B718B" w:rsidRPr="00861BC0">
        <w:rPr>
          <w:rFonts w:ascii="Times New Roman" w:hAnsiTheme="minorEastAsia" w:cs="Times New Roman"/>
          <w:kern w:val="0"/>
          <w:sz w:val="24"/>
          <w:szCs w:val="24"/>
        </w:rPr>
        <w:t>，即完成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p>
    <w:p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p>
    <w:p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861BC0">
        <w:rPr>
          <w:rFonts w:ascii="Times New Roman" w:hAnsiTheme="minorEastAsia" w:cs="Times New Roman"/>
          <w:kern w:val="0"/>
          <w:sz w:val="24"/>
          <w:szCs w:val="24"/>
        </w:rPr>
        <w:t>调用函数</w:t>
      </w:r>
      <w:r w:rsidR="006C00EF" w:rsidRPr="00861BC0">
        <w:rPr>
          <w:rFonts w:ascii="Times New Roman" w:hAnsi="Times New Roman" w:cs="Times New Roman"/>
          <w:kern w:val="0"/>
          <w:sz w:val="24"/>
          <w:szCs w:val="24"/>
        </w:rPr>
        <w:t>mknode</w:t>
      </w:r>
      <w:r w:rsidRPr="00861BC0">
        <w:rPr>
          <w:rFonts w:ascii="Times New Roman" w:hAnsiTheme="minorEastAsia" w:cs="Times New Roman"/>
          <w:kern w:val="0"/>
          <w:sz w:val="24"/>
          <w:szCs w:val="24"/>
        </w:rPr>
        <w:t>生成一个</w:t>
      </w:r>
      <w:r w:rsidR="007B58D7" w:rsidRPr="00861BC0">
        <w:rPr>
          <w:rFonts w:ascii="Times New Roman" w:hAnsiTheme="minorEastAsia" w:cs="Times New Roman"/>
          <w:kern w:val="0"/>
          <w:sz w:val="24"/>
          <w:szCs w:val="24"/>
        </w:rPr>
        <w:t>类型为</w:t>
      </w:r>
      <w:r w:rsidR="007B58D7" w:rsidRPr="00861BC0">
        <w:rPr>
          <w:rFonts w:ascii="Times New Roman" w:hAnsi="Times New Roman" w:cs="Times New Roman"/>
          <w:kern w:val="0"/>
          <w:sz w:val="24"/>
          <w:szCs w:val="24"/>
        </w:rPr>
        <w:t>INT</w:t>
      </w:r>
      <w:r w:rsidR="007B58D7"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叶</w:t>
      </w:r>
      <w:r w:rsidR="006C00EF" w:rsidRPr="00861BC0">
        <w:rPr>
          <w:rFonts w:ascii="Times New Roman" w:hAnsiTheme="minorEastAsia" w:cs="Times New Roman"/>
          <w:kern w:val="0"/>
          <w:sz w:val="24"/>
          <w:szCs w:val="24"/>
        </w:rPr>
        <w:t>结点</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6C00EF" w:rsidRPr="00861BC0">
        <w:rPr>
          <w:rFonts w:ascii="Times New Roman" w:hAnsi="Times New Roman" w:cs="Times New Roman"/>
          <w:kern w:val="0"/>
          <w:sz w:val="24"/>
          <w:szCs w:val="24"/>
        </w:rPr>
        <w:t>$$=mknode(INT,NULL,NULL,NULL,yylineno)</w:t>
      </w:r>
      <w:r w:rsidR="0007600E">
        <w:rPr>
          <w:rFonts w:ascii="Times New Roman" w:hAnsi="Times New Roman" w:cs="Times New Roman"/>
          <w:kern w:val="0"/>
          <w:sz w:val="24"/>
          <w:szCs w:val="24"/>
        </w:rPr>
        <w:t>）</w:t>
      </w:r>
      <w:r w:rsidR="006C00EF"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861BC0">
        <w:rPr>
          <w:rFonts w:ascii="Times New Roman" w:hAnsiTheme="minorEastAsia" w:cs="Times New Roman"/>
          <w:kern w:val="0"/>
          <w:sz w:val="24"/>
          <w:szCs w:val="24"/>
        </w:rPr>
        <w:t>同时将</w:t>
      </w:r>
      <w:r w:rsidR="006C00EF"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的</w:t>
      </w:r>
      <w:r w:rsidR="007B58D7" w:rsidRPr="00861BC0">
        <w:rPr>
          <w:rFonts w:ascii="Times New Roman" w:hAnsiTheme="minorEastAsia" w:cs="Times New Roman"/>
          <w:kern w:val="0"/>
          <w:sz w:val="24"/>
          <w:szCs w:val="24"/>
        </w:rPr>
        <w:t>属性值</w:t>
      </w:r>
      <w:r w:rsidR="00A248CB" w:rsidRPr="00861BC0">
        <w:rPr>
          <w:rFonts w:ascii="Times New Roman" w:hAnsi="Times New Roman" w:cs="Times New Roman"/>
          <w:kern w:val="0"/>
          <w:sz w:val="24"/>
          <w:szCs w:val="24"/>
        </w:rPr>
        <w:t>$1</w:t>
      </w:r>
      <w:r w:rsidR="00D641FC" w:rsidRPr="00861BC0">
        <w:rPr>
          <w:rFonts w:ascii="Times New Roman" w:hAnsiTheme="minorEastAsia" w:cs="Times New Roman"/>
          <w:kern w:val="0"/>
          <w:sz w:val="24"/>
          <w:szCs w:val="24"/>
        </w:rPr>
        <w:t>（一个整常数）</w:t>
      </w:r>
      <w:r w:rsidR="006C00EF" w:rsidRPr="00861BC0">
        <w:rPr>
          <w:rFonts w:ascii="Times New Roman" w:hAnsiTheme="minorEastAsia" w:cs="Times New Roman"/>
          <w:kern w:val="0"/>
          <w:sz w:val="24"/>
          <w:szCs w:val="24"/>
        </w:rPr>
        <w:t>写到结点中</w:t>
      </w:r>
      <w:r w:rsidR="007B58D7" w:rsidRPr="00861BC0">
        <w:rPr>
          <w:rFonts w:ascii="Times New Roman" w:hAnsi="Times New Roman" w:cs="Times New Roman"/>
          <w:kern w:val="0"/>
          <w:sz w:val="24"/>
          <w:szCs w:val="24"/>
        </w:rPr>
        <w:t>type_int</w:t>
      </w:r>
      <w:r w:rsidR="007B58D7" w:rsidRPr="00861BC0">
        <w:rPr>
          <w:rFonts w:ascii="Times New Roman" w:hAnsiTheme="minorEastAsia" w:cs="Times New Roman"/>
          <w:kern w:val="0"/>
          <w:sz w:val="24"/>
          <w:szCs w:val="24"/>
        </w:rPr>
        <w:t>成员域</w:t>
      </w:r>
      <w:r w:rsidR="006C00EF" w:rsidRPr="00861BC0">
        <w:rPr>
          <w:rFonts w:ascii="Times New Roman" w:hAnsiTheme="minorEastAsia" w:cs="Times New Roman"/>
          <w:kern w:val="0"/>
          <w:sz w:val="24"/>
          <w:szCs w:val="24"/>
        </w:rPr>
        <w:t>保存（</w:t>
      </w:r>
      <w:r w:rsidR="006C00EF" w:rsidRPr="00861BC0">
        <w:rPr>
          <w:rFonts w:ascii="Times New Roman" w:hAnsi="Times New Roman" w:cs="Times New Roman"/>
          <w:kern w:val="0"/>
          <w:sz w:val="24"/>
          <w:szCs w:val="24"/>
        </w:rPr>
        <w:t>$$-&gt;type_int=$1;</w:t>
      </w:r>
      <w:r w:rsidR="006C00EF" w:rsidRPr="00861BC0">
        <w:rPr>
          <w:rFonts w:ascii="Times New Roman" w:hAnsiTheme="minorEastAsia" w:cs="Times New Roman"/>
          <w:kern w:val="0"/>
          <w:sz w:val="24"/>
          <w:szCs w:val="24"/>
        </w:rPr>
        <w:t>）。</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下面规则，即完成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r w:rsidRPr="00861BC0">
        <w:rPr>
          <w:rFonts w:ascii="Times New Roman" w:hAnsi="Times New Roman" w:cs="Times New Roman"/>
          <w:kern w:val="0"/>
          <w:sz w:val="24"/>
          <w:szCs w:val="24"/>
        </w:rPr>
        <w:t>mknode</w:t>
      </w:r>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mknode(PLUS,$1,$3,NULL,yylineno);</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rsidR="00B95310" w:rsidRPr="00861BC0" w:rsidRDefault="000D6BB3"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861BC0">
        <w:rPr>
          <w:rFonts w:ascii="Times New Roman" w:hAnsiTheme="minorEastAsia" w:cs="Times New Roman"/>
          <w:kern w:val="0"/>
          <w:sz w:val="24"/>
          <w:szCs w:val="24"/>
        </w:rPr>
        <w:t>再</w:t>
      </w:r>
      <w:r w:rsidRPr="00861BC0">
        <w:rPr>
          <w:rFonts w:ascii="Times New Roman" w:hAnsiTheme="minorEastAsia" w:cs="Times New Roman"/>
          <w:kern w:val="0"/>
          <w:sz w:val="24"/>
          <w:szCs w:val="24"/>
        </w:rPr>
        <w:t>调用</w:t>
      </w:r>
      <w:r w:rsidR="00470028" w:rsidRPr="00861BC0">
        <w:rPr>
          <w:rFonts w:ascii="Times New Roman" w:hAnsi="Times New Roman" w:cs="Times New Roman"/>
          <w:kern w:val="0"/>
          <w:sz w:val="24"/>
          <w:szCs w:val="24"/>
        </w:rPr>
        <w:t>display</w:t>
      </w:r>
      <w:r w:rsidR="00696E21" w:rsidRPr="00861BC0">
        <w:rPr>
          <w:rFonts w:ascii="Times New Roman" w:hAnsiTheme="minorEastAsia" w:cs="Times New Roman"/>
          <w:kern w:val="0"/>
          <w:sz w:val="24"/>
          <w:szCs w:val="24"/>
        </w:rPr>
        <w:t>以缩进编排的格式进行显示</w:t>
      </w:r>
      <w:r w:rsidR="00696E21" w:rsidRPr="00861BC0">
        <w:rPr>
          <w:rFonts w:ascii="Times New Roman" w:hAnsi="Times New Roman" w:cs="Times New Roman"/>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的先根遍历，</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r w:rsidR="002D219A">
        <w:rPr>
          <w:rFonts w:ascii="Times New Roman" w:hAnsiTheme="minorEastAsia" w:cs="Times New Roman" w:hint="eastAsia"/>
          <w:kern w:val="0"/>
          <w:sz w:val="24"/>
          <w:szCs w:val="24"/>
        </w:rPr>
        <w:t>编译命令格式：</w:t>
      </w:r>
      <w:r w:rsidR="002D219A" w:rsidRPr="002D219A">
        <w:rPr>
          <w:rFonts w:ascii="Times New Roman" w:hAnsiTheme="minorEastAsia" w:cs="Times New Roman"/>
          <w:kern w:val="0"/>
          <w:sz w:val="24"/>
          <w:szCs w:val="24"/>
        </w:rPr>
        <w:t>gcc -o parser ast.c parser.tab.c</w:t>
      </w:r>
      <w:r w:rsidR="00494D96">
        <w:rPr>
          <w:rFonts w:ascii="Times New Roman" w:hAnsiTheme="minorEastAsia" w:cs="Times New Roman" w:hint="eastAsia"/>
          <w:kern w:val="0"/>
          <w:sz w:val="24"/>
          <w:szCs w:val="24"/>
        </w:rPr>
        <w:t xml:space="preserve"> </w:t>
      </w:r>
      <w:r w:rsidR="002D219A" w:rsidRPr="002D219A">
        <w:rPr>
          <w:rFonts w:ascii="Times New Roman" w:hAnsiTheme="minorEastAsia" w:cs="Times New Roman"/>
          <w:kern w:val="0"/>
          <w:sz w:val="24"/>
          <w:szCs w:val="24"/>
        </w:rPr>
        <w:t xml:space="preserve"> lex.yy.c</w:t>
      </w:r>
      <w:r w:rsidR="002D219A">
        <w:rPr>
          <w:rFonts w:ascii="Times New Roman" w:hAnsiTheme="minorEastAsia" w:cs="Times New Roman"/>
          <w:kern w:val="0"/>
          <w:sz w:val="24"/>
          <w:szCs w:val="24"/>
        </w:rPr>
        <w:t>。</w:t>
      </w:r>
      <w:r w:rsidR="002D219A">
        <w:rPr>
          <w:rFonts w:ascii="Times New Roman" w:hAnsiTheme="minorEastAsia" w:cs="Times New Roman" w:hint="eastAsia"/>
          <w:kern w:val="0"/>
          <w:sz w:val="24"/>
          <w:szCs w:val="24"/>
        </w:rPr>
        <w:t xml:space="preserve"> </w:t>
      </w:r>
      <w:r w:rsidR="00F16AD3">
        <w:rPr>
          <w:rFonts w:ascii="Times New Roman" w:hAnsiTheme="minorEastAsia" w:cs="Times New Roman"/>
          <w:kern w:val="0"/>
          <w:sz w:val="24"/>
          <w:szCs w:val="24"/>
        </w:rPr>
        <w:t>例如</w:t>
      </w:r>
      <w:r w:rsidR="00F16AD3">
        <w:rPr>
          <w:rFonts w:ascii="Times New Roman" w:hAnsiTheme="minorEastAsia" w:cs="Times New Roman" w:hint="eastAsia"/>
          <w:kern w:val="0"/>
          <w:sz w:val="24"/>
          <w:szCs w:val="24"/>
        </w:rPr>
        <w:t>将</w:t>
      </w:r>
      <w:r w:rsidR="00075227">
        <w:rPr>
          <w:rFonts w:ascii="Times New Roman" w:hAnsiTheme="minorEastAsia" w:cs="Times New Roman" w:hint="eastAsia"/>
          <w:kern w:val="0"/>
          <w:sz w:val="24"/>
          <w:szCs w:val="24"/>
        </w:rPr>
        <w:t>图</w:t>
      </w:r>
      <w:r w:rsidR="00075227">
        <w:rPr>
          <w:rFonts w:ascii="Times New Roman" w:hAnsiTheme="minorEastAsia" w:cs="Times New Roman" w:hint="eastAsia"/>
          <w:kern w:val="0"/>
          <w:sz w:val="24"/>
          <w:szCs w:val="24"/>
        </w:rPr>
        <w:t>2-4</w:t>
      </w:r>
      <w:r w:rsidR="00075227">
        <w:rPr>
          <w:rFonts w:ascii="Times New Roman" w:hAnsiTheme="minorEastAsia" w:cs="Times New Roman" w:hint="eastAsia"/>
          <w:kern w:val="0"/>
          <w:sz w:val="24"/>
          <w:szCs w:val="24"/>
        </w:rPr>
        <w:t>所示的</w:t>
      </w:r>
      <w:r w:rsidR="00075227">
        <w:rPr>
          <w:rFonts w:ascii="Times New Roman" w:hAnsiTheme="minorEastAsia" w:cs="Times New Roman" w:hint="eastAsia"/>
          <w:kern w:val="0"/>
          <w:sz w:val="24"/>
          <w:szCs w:val="24"/>
        </w:rPr>
        <w:t>mini-c</w:t>
      </w:r>
      <w:r w:rsidR="00834264" w:rsidRPr="00861BC0">
        <w:rPr>
          <w:rFonts w:ascii="Times New Roman" w:hAnsiTheme="minorEastAsia" w:cs="Times New Roman"/>
          <w:kern w:val="0"/>
          <w:sz w:val="24"/>
          <w:szCs w:val="24"/>
        </w:rPr>
        <w:t>程序</w:t>
      </w:r>
      <w:r w:rsidR="00F16AD3">
        <w:rPr>
          <w:rFonts w:ascii="Times New Roman" w:hAnsiTheme="minorEastAsia" w:cs="Times New Roman" w:hint="eastAsia"/>
          <w:kern w:val="0"/>
          <w:sz w:val="24"/>
          <w:szCs w:val="24"/>
        </w:rPr>
        <w:t>test.c</w:t>
      </w:r>
      <w:r w:rsidR="00F16AD3">
        <w:rPr>
          <w:rFonts w:ascii="Times New Roman" w:hAnsiTheme="minorEastAsia" w:cs="Times New Roman" w:hint="eastAsia"/>
          <w:kern w:val="0"/>
          <w:sz w:val="24"/>
          <w:szCs w:val="24"/>
        </w:rPr>
        <w:t>作为测试程序。</w:t>
      </w:r>
    </w:p>
    <w:p w:rsidR="00DD48F9" w:rsidRDefault="00DD48F9" w:rsidP="00DD48F9">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rsidR="00DD48F9" w:rsidRPr="00DD48F9" w:rsidRDefault="00DD48F9" w:rsidP="00DD48F9">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rsidR="00834264" w:rsidRPr="00861BC0" w:rsidRDefault="00834264" w:rsidP="00EA1F2B">
      <w:pPr>
        <w:autoSpaceDE w:val="0"/>
        <w:autoSpaceDN w:val="0"/>
        <w:adjustRightInd w:val="0"/>
        <w:spacing w:beforeLines="50"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该程序对应的</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显示如下。可以看到显示结果重点突出了程序的语法结构，去掉了分隔符等信息，能很方便地有这个显示结果还原出上述程序代码。</w:t>
      </w:r>
    </w:p>
    <w:p w:rsidR="00834264" w:rsidRPr="00D9591E" w:rsidRDefault="00834264" w:rsidP="00EA1F2B">
      <w:pPr>
        <w:autoSpaceDE w:val="0"/>
        <w:autoSpaceDN w:val="0"/>
        <w:adjustRightInd w:val="0"/>
        <w:spacing w:beforeLines="100"/>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无参函数</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0D6BB3" w:rsidRDefault="00B95310" w:rsidP="00F1600C">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7B0B24" w:rsidRPr="00861BC0">
        <w:rPr>
          <w:rFonts w:ascii="Times New Roman" w:hAnsiTheme="minorEastAsia" w:cs="Times New Roman"/>
          <w:kern w:val="0"/>
          <w:sz w:val="24"/>
          <w:szCs w:val="24"/>
        </w:rPr>
        <w:t>通过对</w:t>
      </w:r>
      <w:r w:rsidR="007B0B24" w:rsidRPr="00861BC0">
        <w:rPr>
          <w:rFonts w:ascii="Times New Roman" w:hAnsi="Times New Roman" w:cs="Times New Roman"/>
          <w:kern w:val="0"/>
          <w:sz w:val="24"/>
          <w:szCs w:val="24"/>
        </w:rPr>
        <w:t>AST</w:t>
      </w:r>
      <w:r w:rsidR="007B0B24"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w:t>
      </w:r>
      <w:r w:rsidR="007B0B24" w:rsidRPr="00861BC0">
        <w:rPr>
          <w:rFonts w:ascii="Times New Roman" w:hAnsiTheme="minorEastAsia" w:cs="Times New Roman"/>
          <w:kern w:val="0"/>
          <w:sz w:val="24"/>
          <w:szCs w:val="24"/>
        </w:rPr>
        <w:lastRenderedPageBreak/>
        <w:t>的处理过程中，就能非常方便地使用遍历流程完成其对应的编译阶段工作</w:t>
      </w:r>
      <w:r w:rsidR="00834264" w:rsidRPr="00861BC0">
        <w:rPr>
          <w:rFonts w:ascii="Times New Roman" w:hAnsiTheme="minorEastAsia" w:cs="Times New Roman"/>
          <w:kern w:val="0"/>
          <w:sz w:val="24"/>
          <w:szCs w:val="24"/>
        </w:rPr>
        <w:t>，同时也能给我们在调试程序中提供方便</w:t>
      </w:r>
      <w:r w:rsidR="007B0B24" w:rsidRPr="00861BC0">
        <w:rPr>
          <w:rFonts w:ascii="Times New Roman" w:hAnsiTheme="minorEastAsia" w:cs="Times New Roman"/>
          <w:kern w:val="0"/>
          <w:sz w:val="24"/>
          <w:szCs w:val="24"/>
        </w:rPr>
        <w:t>。</w:t>
      </w:r>
    </w:p>
    <w:p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4</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即可，然后安装。安装时，设定路径最好不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会影响以后的使用。可如此：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rsidR="00573075" w:rsidRPr="00573075" w:rsidRDefault="00587358" w:rsidP="00D62C65">
      <w:pPr>
        <w:spacing w:line="360" w:lineRule="auto"/>
        <w:jc w:val="left"/>
        <w:rPr>
          <w:rFonts w:ascii="Times New Roman" w:eastAsia="宋体" w:hAnsi="Times New Roman" w:cs="Times New Roman"/>
          <w:color w:val="000000"/>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73075" w:rsidRPr="00573075">
        <w:rPr>
          <w:rFonts w:ascii="Times New Roman" w:eastAsia="宋体" w:hAnsi="宋体" w:cs="Times New Roman"/>
          <w:color w:val="000000"/>
          <w:sz w:val="24"/>
          <w:szCs w:val="24"/>
        </w:rPr>
        <w:t>下载安装。下载地址：</w:t>
      </w:r>
      <w:r w:rsidR="00573075" w:rsidRPr="00573075">
        <w:rPr>
          <w:rFonts w:ascii="Times New Roman" w:eastAsia="宋体" w:hAnsi="Times New Roman" w:cs="Times New Roman"/>
          <w:color w:val="000000"/>
          <w:sz w:val="24"/>
          <w:szCs w:val="24"/>
        </w:rPr>
        <w:t>http://sourceforge.net/projects/mingw/files/latest/download?source=files</w:t>
      </w:r>
    </w:p>
    <w:p w:rsidR="00573075" w:rsidRPr="00573075" w:rsidRDefault="00573075" w:rsidP="00D62C65">
      <w:pPr>
        <w:spacing w:line="360" w:lineRule="auto"/>
        <w:jc w:val="left"/>
        <w:rPr>
          <w:rFonts w:ascii="Times New Roman" w:eastAsia="宋体" w:hAnsi="Times New Roman" w:cs="Times New Roman"/>
          <w:sz w:val="24"/>
          <w:szCs w:val="24"/>
        </w:rPr>
      </w:pPr>
      <w:r w:rsidRPr="00573075">
        <w:rPr>
          <w:rFonts w:ascii="Times New Roman" w:eastAsia="宋体" w:hAnsi="宋体" w:cs="Times New Roman"/>
          <w:sz w:val="24"/>
          <w:szCs w:val="24"/>
        </w:rPr>
        <w:t>安装过程中，会自动开启控制台，我们仅需稍等片刻，任其自动完成。安装完毕后，</w:t>
      </w:r>
      <w:r w:rsidRPr="00573075">
        <w:rPr>
          <w:rFonts w:ascii="Times New Roman" w:eastAsia="宋体" w:hAnsi="宋体" w:cs="Times New Roman"/>
          <w:color w:val="FF0000"/>
          <w:sz w:val="24"/>
          <w:szCs w:val="24"/>
        </w:rPr>
        <w:t>将</w:t>
      </w:r>
      <w:r w:rsidRPr="00573075">
        <w:rPr>
          <w:rFonts w:ascii="Times New Roman" w:eastAsia="宋体" w:hAnsi="Times New Roman" w:cs="Times New Roman"/>
          <w:color w:val="FF0000"/>
          <w:sz w:val="24"/>
          <w:szCs w:val="24"/>
        </w:rPr>
        <w:t>c:\gnuwin32\lib</w:t>
      </w:r>
      <w:r w:rsidRPr="00573075">
        <w:rPr>
          <w:rFonts w:ascii="Times New Roman" w:eastAsia="宋体" w:hAnsi="宋体" w:cs="Times New Roman"/>
          <w:color w:val="FF0000"/>
          <w:sz w:val="24"/>
          <w:szCs w:val="24"/>
        </w:rPr>
        <w:t>里面的</w:t>
      </w:r>
      <w:r w:rsidRPr="00573075">
        <w:rPr>
          <w:rFonts w:ascii="Times New Roman" w:eastAsia="宋体" w:hAnsi="Times New Roman" w:cs="Times New Roman"/>
          <w:color w:val="FF0000"/>
          <w:sz w:val="24"/>
          <w:szCs w:val="24"/>
        </w:rPr>
        <w:t>libfl.a</w:t>
      </w:r>
      <w:r w:rsidRPr="00573075">
        <w:rPr>
          <w:rFonts w:ascii="Times New Roman" w:eastAsia="宋体" w:hAnsi="宋体" w:cs="Times New Roman"/>
          <w:color w:val="FF0000"/>
          <w:sz w:val="24"/>
          <w:szCs w:val="24"/>
        </w:rPr>
        <w:t>和</w:t>
      </w:r>
      <w:r w:rsidRPr="00573075">
        <w:rPr>
          <w:rFonts w:ascii="Times New Roman" w:eastAsia="宋体" w:hAnsi="Times New Roman" w:cs="Times New Roman"/>
          <w:color w:val="FF0000"/>
          <w:sz w:val="24"/>
          <w:szCs w:val="24"/>
        </w:rPr>
        <w:t>liby.a</w:t>
      </w:r>
      <w:r w:rsidRPr="00573075">
        <w:rPr>
          <w:rFonts w:ascii="Times New Roman" w:eastAsia="宋体" w:hAnsi="宋体" w:cs="Times New Roman"/>
          <w:color w:val="FF0000"/>
          <w:sz w:val="24"/>
          <w:szCs w:val="24"/>
        </w:rPr>
        <w:t>复制到</w:t>
      </w:r>
      <w:r w:rsidRPr="00573075">
        <w:rPr>
          <w:rFonts w:ascii="Times New Roman" w:eastAsia="宋体" w:hAnsi="Times New Roman" w:cs="Times New Roman"/>
          <w:color w:val="FF0000"/>
          <w:sz w:val="24"/>
          <w:szCs w:val="24"/>
        </w:rPr>
        <w:t>C:\MinGW\lib</w:t>
      </w:r>
      <w:r w:rsidRPr="00573075">
        <w:rPr>
          <w:rFonts w:ascii="Times New Roman" w:eastAsia="宋体" w:hAnsi="宋体" w:cs="Times New Roman"/>
          <w:color w:val="FF0000"/>
          <w:sz w:val="24"/>
          <w:szCs w:val="24"/>
        </w:rPr>
        <w:t>里面。</w:t>
      </w:r>
      <w:r w:rsidRPr="00573075">
        <w:rPr>
          <w:rFonts w:ascii="Times New Roman" w:eastAsia="宋体" w:hAnsi="宋体" w:cs="Times New Roman"/>
          <w:sz w:val="24"/>
          <w:szCs w:val="24"/>
        </w:rPr>
        <w:t>现在该安装的都已安装完毕，那么我们该设置环境变量了。右键点击</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计算机</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属性</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高级系统设置</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环境变量</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在下面系统变量里面找到</w:t>
      </w:r>
      <w:r w:rsidRPr="00573075">
        <w:rPr>
          <w:rFonts w:ascii="Times New Roman" w:eastAsia="宋体" w:hAnsi="Times New Roman" w:cs="Times New Roman"/>
          <w:sz w:val="24"/>
          <w:szCs w:val="24"/>
        </w:rPr>
        <w:t>PATH</w:t>
      </w:r>
      <w:r w:rsidRPr="00573075">
        <w:rPr>
          <w:rFonts w:ascii="Times New Roman" w:eastAsia="宋体" w:hAnsi="宋体" w:cs="Times New Roman"/>
          <w:sz w:val="24"/>
          <w:szCs w:val="24"/>
        </w:rPr>
        <w:t>，修改，在后面加上</w:t>
      </w:r>
      <w:r w:rsidRPr="00573075">
        <w:rPr>
          <w:rFonts w:ascii="Times New Roman" w:eastAsia="宋体" w:hAnsi="Times New Roman" w:cs="Times New Roman"/>
          <w:sz w:val="24"/>
          <w:szCs w:val="24"/>
        </w:rPr>
        <w:t>c:\gnuwin32\bin</w:t>
      </w:r>
      <w:r w:rsidRPr="00573075">
        <w:rPr>
          <w:rFonts w:ascii="Times New Roman" w:eastAsia="宋体" w:hAnsi="宋体" w:cs="Times New Roman"/>
          <w:sz w:val="24"/>
          <w:szCs w:val="24"/>
        </w:rPr>
        <w:t>和</w:t>
      </w:r>
      <w:r w:rsidRPr="00573075">
        <w:rPr>
          <w:rFonts w:ascii="Times New Roman" w:eastAsia="宋体" w:hAnsi="Times New Roman" w:cs="Times New Roman"/>
          <w:sz w:val="24"/>
          <w:szCs w:val="24"/>
        </w:rPr>
        <w:t>C:\MinGW\bin</w:t>
      </w:r>
      <w:r w:rsidR="00297E7F" w:rsidRPr="008464A7">
        <w:rPr>
          <w:rFonts w:ascii="Times New Roman" w:eastAsia="宋体" w:hAnsi="Times New Roman" w:cs="Times New Roman"/>
          <w:color w:val="FF0000"/>
          <w:sz w:val="24"/>
          <w:szCs w:val="24"/>
        </w:rPr>
        <w:t>（</w:t>
      </w:r>
      <w:r w:rsidR="00297E7F" w:rsidRPr="008464A7">
        <w:rPr>
          <w:rFonts w:ascii="Times New Roman" w:eastAsia="宋体" w:hAnsi="Times New Roman" w:cs="Times New Roman" w:hint="eastAsia"/>
          <w:color w:val="FF0000"/>
          <w:sz w:val="24"/>
          <w:szCs w:val="24"/>
        </w:rPr>
        <w:t>也可以使用其它的</w:t>
      </w:r>
      <w:r w:rsidR="00297E7F" w:rsidRPr="008464A7">
        <w:rPr>
          <w:rFonts w:ascii="Times New Roman" w:eastAsia="宋体" w:hAnsi="Times New Roman" w:cs="Times New Roman" w:hint="eastAsia"/>
          <w:color w:val="FF0000"/>
          <w:sz w:val="24"/>
          <w:szCs w:val="24"/>
        </w:rPr>
        <w:t>C</w:t>
      </w:r>
      <w:r w:rsidR="00297E7F" w:rsidRPr="008464A7">
        <w:rPr>
          <w:rFonts w:ascii="Times New Roman" w:eastAsia="宋体" w:hAnsi="Times New Roman" w:cs="Times New Roman" w:hint="eastAsia"/>
          <w:color w:val="FF0000"/>
          <w:sz w:val="24"/>
          <w:szCs w:val="24"/>
        </w:rPr>
        <w:t>编译，如</w:t>
      </w:r>
      <w:r w:rsidR="00297E7F" w:rsidRPr="008464A7">
        <w:rPr>
          <w:rFonts w:ascii="Times New Roman" w:eastAsia="宋体" w:hAnsi="Times New Roman" w:cs="Times New Roman" w:hint="eastAsia"/>
          <w:color w:val="FF0000"/>
          <w:sz w:val="24"/>
          <w:szCs w:val="24"/>
        </w:rPr>
        <w:t>codeblocks</w:t>
      </w:r>
      <w:r w:rsidR="00297E7F" w:rsidRPr="008464A7">
        <w:rPr>
          <w:rFonts w:ascii="Times New Roman" w:eastAsia="宋体" w:hAnsi="Times New Roman" w:cs="Times New Roman"/>
          <w:color w:val="FF0000"/>
          <w:sz w:val="24"/>
          <w:szCs w:val="24"/>
        </w:rPr>
        <w:t>）</w:t>
      </w:r>
      <w:r w:rsidRPr="00573075">
        <w:rPr>
          <w:rFonts w:ascii="Times New Roman" w:eastAsia="宋体" w:hAnsi="宋体" w:cs="Times New Roman"/>
          <w:sz w:val="24"/>
          <w:szCs w:val="24"/>
        </w:rPr>
        <w:t>。注意每一个路径是用分号分隔的，然后写第一个路径，然后分号，第二个路径。</w:t>
      </w:r>
    </w:p>
    <w:p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r w:rsidR="00573075" w:rsidRPr="00573075">
        <w:rPr>
          <w:rFonts w:ascii="Times New Roman" w:eastAsia="宋体" w:hAnsi="Times New Roman" w:cs="Times New Roman"/>
          <w:color w:val="333333"/>
          <w:sz w:val="24"/>
          <w:szCs w:val="24"/>
          <w:shd w:val="clear" w:color="auto" w:fill="FFFFFF"/>
        </w:rPr>
        <w:t>lex.l</w:t>
      </w:r>
      <w:r w:rsidR="00573075" w:rsidRPr="00573075">
        <w:rPr>
          <w:rFonts w:ascii="Times New Roman" w:eastAsia="宋体" w:hAnsi="宋体" w:cs="Times New Roman"/>
          <w:color w:val="333333"/>
          <w:sz w:val="24"/>
          <w:szCs w:val="24"/>
          <w:shd w:val="clear" w:color="auto" w:fill="FFFFFF"/>
        </w:rPr>
        <w:t>，敲入下面代码</w:t>
      </w:r>
    </w:p>
    <w:p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yywrap(void);</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yywrap(void)</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r w:rsidR="00573075" w:rsidRPr="00573075">
        <w:rPr>
          <w:rFonts w:ascii="Times New Roman" w:eastAsia="宋体" w:hAnsi="Times New Roman" w:cs="Times New Roman"/>
          <w:color w:val="333333"/>
          <w:sz w:val="24"/>
          <w:szCs w:val="24"/>
          <w:shd w:val="clear" w:color="auto" w:fill="FFFFFF"/>
        </w:rPr>
        <w:t>yacc.y,</w:t>
      </w:r>
      <w:r w:rsidR="00573075" w:rsidRPr="00573075">
        <w:rPr>
          <w:rFonts w:ascii="Times New Roman" w:eastAsia="宋体" w:hAnsi="宋体" w:cs="Times New Roman"/>
          <w:color w:val="333333"/>
          <w:sz w:val="24"/>
          <w:szCs w:val="24"/>
          <w:shd w:val="clear" w:color="auto" w:fill="FFFFFF"/>
        </w:rPr>
        <w:t>敲入下面代码</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void yyerror(const char *s);</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void yyerror(const char *s)</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main()</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yyparse();</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r w:rsidR="00573075" w:rsidRPr="00573075">
        <w:rPr>
          <w:rFonts w:ascii="Times New Roman" w:eastAsia="宋体" w:hAnsi="Times New Roman" w:cs="Times New Roman"/>
          <w:color w:val="333333"/>
          <w:sz w:val="24"/>
          <w:szCs w:val="24"/>
          <w:shd w:val="clear" w:color="auto" w:fill="FFFFFF"/>
        </w:rPr>
        <w:t>lex.l,yacc.y</w:t>
      </w:r>
      <w:r w:rsidR="00573075" w:rsidRPr="00573075">
        <w:rPr>
          <w:rFonts w:ascii="Times New Roman" w:eastAsia="宋体" w:hAnsi="宋体" w:cs="Times New Roman"/>
          <w:color w:val="333333"/>
          <w:sz w:val="24"/>
          <w:szCs w:val="24"/>
          <w:shd w:val="clear" w:color="auto" w:fill="FFFFFF"/>
        </w:rPr>
        <w:t>）所在的文件夹。</w:t>
      </w:r>
    </w:p>
    <w:p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lex.l</w:t>
      </w:r>
    </w:p>
    <w:p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yacc.y</w:t>
      </w:r>
    </w:p>
    <w:p w:rsidR="00573075" w:rsidRPr="00573075" w:rsidRDefault="00573075" w:rsidP="00C11FF8">
      <w:pPr>
        <w:shd w:val="solid" w:color="FFFFFF" w:fill="auto"/>
        <w:autoSpaceDN w:val="0"/>
        <w:spacing w:line="360" w:lineRule="auto"/>
        <w:jc w:val="left"/>
        <w:rPr>
          <w:rFonts w:ascii="Times New Roman" w:eastAsia="宋体" w:hAnsi="Times New Roman" w:cs="Times New Roman"/>
          <w:sz w:val="24"/>
          <w:szCs w:val="24"/>
        </w:rPr>
      </w:pPr>
      <w:r w:rsidRPr="00573075">
        <w:rPr>
          <w:rFonts w:ascii="Times New Roman" w:eastAsia="宋体" w:hAnsi="宋体" w:cs="Times New Roman"/>
          <w:color w:val="333333"/>
          <w:sz w:val="24"/>
          <w:szCs w:val="24"/>
          <w:shd w:val="clear" w:color="auto" w:fill="FFFFFF"/>
        </w:rPr>
        <w:t>如果我们看到当前文件夹上多了两个文件（</w:t>
      </w:r>
      <w:r w:rsidRPr="00573075">
        <w:rPr>
          <w:rFonts w:ascii="Times New Roman" w:eastAsia="宋体" w:hAnsi="Times New Roman" w:cs="Times New Roman"/>
          <w:color w:val="333333"/>
          <w:sz w:val="24"/>
          <w:szCs w:val="24"/>
          <w:shd w:val="clear" w:color="auto" w:fill="FFFFFF"/>
        </w:rPr>
        <w:t>yacc.tab.c</w:t>
      </w:r>
      <w:r w:rsidRPr="00573075">
        <w:rPr>
          <w:rFonts w:ascii="Times New Roman" w:eastAsia="宋体" w:hAnsi="宋体" w:cs="Times New Roman"/>
          <w:color w:val="333333"/>
          <w:sz w:val="24"/>
          <w:szCs w:val="24"/>
          <w:shd w:val="clear" w:color="auto" w:fill="FFFFFF"/>
        </w:rPr>
        <w:t>，</w:t>
      </w:r>
      <w:r w:rsidRPr="00573075">
        <w:rPr>
          <w:rFonts w:ascii="Times New Roman" w:eastAsia="宋体" w:hAnsi="Times New Roman" w:cs="Times New Roman"/>
          <w:color w:val="333333"/>
          <w:sz w:val="24"/>
          <w:szCs w:val="24"/>
          <w:shd w:val="clear" w:color="auto" w:fill="FFFFFF"/>
        </w:rPr>
        <w:t>lex.yy.c</w:t>
      </w:r>
      <w:r w:rsidRPr="00573075">
        <w:rPr>
          <w:rFonts w:ascii="Times New Roman" w:eastAsia="宋体" w:hAnsi="宋体" w:cs="Times New Roman"/>
          <w:color w:val="333333"/>
          <w:sz w:val="24"/>
          <w:szCs w:val="24"/>
          <w:shd w:val="clear" w:color="auto" w:fill="FFFFFF"/>
        </w:rPr>
        <w:t>），那么说明</w:t>
      </w:r>
      <w:r w:rsidRPr="00573075">
        <w:rPr>
          <w:rFonts w:ascii="Times New Roman" w:eastAsia="宋体" w:hAnsi="Times New Roman" w:cs="Times New Roman"/>
          <w:color w:val="333333"/>
          <w:sz w:val="24"/>
          <w:szCs w:val="24"/>
          <w:shd w:val="clear" w:color="auto" w:fill="FFFFFF"/>
        </w:rPr>
        <w:t>lex&amp;&amp;yacc</w:t>
      </w:r>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rsidR="00C95E5E" w:rsidRPr="00861BC0" w:rsidRDefault="00C95E5E" w:rsidP="00573075">
      <w:pPr>
        <w:widowControl/>
        <w:jc w:val="left"/>
        <w:rPr>
          <w:rFonts w:ascii="Times New Roman" w:hAnsi="Times New Roman" w:cs="Times New Roman"/>
          <w:szCs w:val="21"/>
        </w:rPr>
      </w:pPr>
      <w:r w:rsidRPr="00861BC0">
        <w:rPr>
          <w:rFonts w:ascii="Times New Roman" w:hAnsi="Times New Roman" w:cs="Times New Roman"/>
          <w:szCs w:val="21"/>
        </w:rPr>
        <w:br w:type="page"/>
      </w:r>
    </w:p>
    <w:p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rsidR="0081754D" w:rsidRPr="0081754D" w:rsidRDefault="0081754D" w:rsidP="0081754D">
      <w:pPr>
        <w:spacing w:line="360" w:lineRule="auto"/>
        <w:rPr>
          <w:rFonts w:hAnsi="Times New Roman"/>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rsidR="00C95E5E" w:rsidRPr="00861BC0" w:rsidRDefault="00C95E5E" w:rsidP="00C95E5E">
      <w:pPr>
        <w:pStyle w:val="a7"/>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枚举值名、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rsidR="00AF0FE8" w:rsidRPr="00861BC0" w:rsidRDefault="00C95E5E" w:rsidP="00AF0FE8">
      <w:pPr>
        <w:pStyle w:val="a7"/>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rsidR="00AF0FE8" w:rsidRDefault="00AF0FE8" w:rsidP="00AF0FE8">
      <w:pPr>
        <w:pStyle w:val="a7"/>
        <w:spacing w:line="360" w:lineRule="auto"/>
        <w:ind w:firstLineChars="0" w:firstLine="0"/>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r w:rsidR="00CC5121" w:rsidRPr="00861BC0">
        <w:rPr>
          <w:rFonts w:ascii="Times New Roman" w:hAnsi="Times New Roman" w:cs="Times New Roman"/>
        </w:rPr>
        <w:t>symbolTable</w:t>
      </w:r>
      <w:r w:rsidR="00473E9D" w:rsidRPr="00861BC0">
        <w:rPr>
          <w:rFonts w:ascii="Times New Roman" w:hAnsiTheme="minorEastAsia" w:cs="Times New Roman"/>
        </w:rPr>
        <w:t>是一个</w:t>
      </w:r>
      <w:r w:rsidR="00C91FDB" w:rsidRPr="00861BC0">
        <w:rPr>
          <w:rFonts w:ascii="Times New Roman" w:hAnsiTheme="minorEastAsia" w:cs="Times New Roman"/>
        </w:rPr>
        <w:t>顺序栈，</w:t>
      </w:r>
      <w:r w:rsidR="00D2259C" w:rsidRPr="00861BC0">
        <w:rPr>
          <w:rFonts w:ascii="Times New Roman" w:hAnsiTheme="minorEastAsia" w:cs="Times New Roman"/>
        </w:rPr>
        <w:t>栈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栈顶位置，再栈顶指针加</w:t>
      </w:r>
      <w:r w:rsidR="00D2259C" w:rsidRPr="00861BC0">
        <w:rPr>
          <w:rFonts w:ascii="Times New Roman" w:hAnsi="Times New Roman" w:cs="Times New Roman"/>
        </w:rPr>
        <w:t>1</w:t>
      </w:r>
      <w:r w:rsidR="00D2259C" w:rsidRPr="00861BC0">
        <w:rPr>
          <w:rFonts w:ascii="Times New Roman" w:hAnsiTheme="minorEastAsia" w:cs="Times New Roman"/>
        </w:rPr>
        <w:t>。</w:t>
      </w:r>
    </w:p>
    <w:p w:rsidR="00D270D3" w:rsidRPr="00861BC0" w:rsidRDefault="00D270D3" w:rsidP="00AF0FE8">
      <w:pPr>
        <w:pStyle w:val="a7"/>
        <w:spacing w:line="360" w:lineRule="auto"/>
        <w:ind w:firstLineChars="0" w:firstLine="0"/>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于是首先将其登记到符号表中。</w:t>
      </w:r>
    </w:p>
    <w:p w:rsidR="00AF0FE8" w:rsidRPr="00861BC0" w:rsidRDefault="00AF0FE8" w:rsidP="00AF0FE8">
      <w:pPr>
        <w:pStyle w:val="a7"/>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rsidR="00C95E5E" w:rsidRPr="00861BC0" w:rsidRDefault="00AF0FE8" w:rsidP="00AF0FE8">
      <w:pPr>
        <w:pStyle w:val="a7"/>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rsidR="00C95E5E" w:rsidRPr="00861BC0" w:rsidRDefault="00D92328" w:rsidP="00D92328">
      <w:pPr>
        <w:pStyle w:val="a7"/>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rsidR="00C95E5E" w:rsidRPr="00861BC0" w:rsidRDefault="00D92328" w:rsidP="00AF0FE8">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表空间等等。</w:t>
      </w:r>
    </w:p>
    <w:p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rsidR="00C95E5E" w:rsidRDefault="00C95E5E" w:rsidP="00C95E5E">
      <w:pPr>
        <w:pStyle w:val="a7"/>
        <w:spacing w:line="360" w:lineRule="auto"/>
        <w:ind w:firstLineChars="0" w:firstLine="0"/>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久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rsidR="00D270D3" w:rsidRPr="00861BC0" w:rsidRDefault="00D270D3" w:rsidP="00C95E5E">
      <w:pPr>
        <w:pStyle w:val="a7"/>
        <w:spacing w:line="360" w:lineRule="auto"/>
        <w:ind w:firstLineChars="0" w:firstLine="0"/>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rsidR="00C95E5E" w:rsidRPr="00861BC0" w:rsidRDefault="00C95E5E" w:rsidP="00C95E5E">
      <w:pPr>
        <w:pStyle w:val="a7"/>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一作用域的标识符不能同名，</w:t>
      </w:r>
      <w:r w:rsidRPr="00861BC0">
        <w:rPr>
          <w:rFonts w:ascii="Times New Roman" w:hAnsiTheme="minorEastAsia" w:cs="Times New Roman"/>
        </w:rPr>
        <w:t>需要在语义分析阶段检测出来。</w:t>
      </w:r>
    </w:p>
    <w:p w:rsidR="00C95E5E" w:rsidRPr="00861BC0" w:rsidRDefault="00C95E5E" w:rsidP="00C95E5E">
      <w:pPr>
        <w:pStyle w:val="a7"/>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rsidR="00C95E5E" w:rsidRPr="00861BC0" w:rsidRDefault="00C95E5E" w:rsidP="00C95E5E">
      <w:pPr>
        <w:pStyle w:val="a7"/>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是先根遍历，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先根遍历</w:t>
      </w:r>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比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rsidR="00A92AF6" w:rsidRDefault="00784E6C" w:rsidP="001D54C2">
      <w:pPr>
        <w:widowControl/>
        <w:spacing w:line="360" w:lineRule="auto"/>
        <w:jc w:val="center"/>
        <w:rPr>
          <w:rFonts w:ascii="Times New Roman" w:hAnsi="Times New Roman" w:cs="Times New Roman"/>
        </w:rPr>
      </w:pPr>
      <w:r w:rsidRPr="00861BC0">
        <w:rPr>
          <w:rFonts w:ascii="Times New Roman" w:hAnsi="Times New Roman" w:cs="Times New Roman"/>
        </w:rPr>
        <w:object w:dxaOrig="9888" w:dyaOrig="7011">
          <v:shape id="_x0000_i1029" type="#_x0000_t75" style="width:228.75pt;height:81pt" o:ole="">
            <v:imagedata r:id="rId15" o:title=""/>
          </v:shape>
          <o:OLEObject Type="Embed" ProgID="Visio.Drawing.11" ShapeID="_x0000_i1029" DrawAspect="Content" ObjectID="_1618678316" r:id="rId16"/>
        </w:object>
      </w:r>
    </w:p>
    <w:p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个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这时访问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r w:rsidR="00B9655C" w:rsidRPr="00861BC0">
        <w:rPr>
          <w:rFonts w:ascii="Times New Roman" w:hAnsi="Times New Roman" w:cs="Times New Roman"/>
          <w:sz w:val="24"/>
          <w:szCs w:val="24"/>
        </w:rPr>
        <w:t>offset+width</w:t>
      </w:r>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r w:rsidR="00C91FDB" w:rsidRPr="00861BC0">
        <w:rPr>
          <w:rFonts w:ascii="Times New Roman" w:hAnsi="Times New Roman" w:cs="Times New Roman"/>
          <w:sz w:val="24"/>
          <w:szCs w:val="24"/>
        </w:rPr>
        <w:t>mini_C</w:t>
      </w:r>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栈</w:t>
      </w:r>
      <w:r w:rsidR="00C91FDB" w:rsidRPr="00861BC0">
        <w:rPr>
          <w:rFonts w:ascii="Times New Roman" w:hAnsi="Times New Roman" w:cs="Times New Roman"/>
          <w:sz w:val="24"/>
          <w:szCs w:val="24"/>
        </w:rPr>
        <w:t>symbol_scope_TX</w:t>
      </w:r>
      <w:r w:rsidR="00C91FDB" w:rsidRPr="00861BC0">
        <w:rPr>
          <w:rFonts w:ascii="Times New Roman" w:hAnsiTheme="minorEastAsia" w:cs="Times New Roman"/>
          <w:sz w:val="24"/>
          <w:szCs w:val="24"/>
        </w:rPr>
        <w:t>，记录该作用域变量在符号表中的起点位置，即将符号表</w:t>
      </w:r>
      <w:r w:rsidR="00D13E4E" w:rsidRPr="00861BC0">
        <w:rPr>
          <w:rFonts w:ascii="Times New Roman" w:hAnsi="Times New Roman" w:cs="Times New Roman"/>
          <w:sz w:val="24"/>
          <w:szCs w:val="24"/>
        </w:rPr>
        <w:t>symbolTable</w:t>
      </w:r>
      <w:r w:rsidR="00C91FDB" w:rsidRPr="00861BC0">
        <w:rPr>
          <w:rFonts w:ascii="Times New Roman" w:hAnsiTheme="minorEastAsia" w:cs="Times New Roman"/>
          <w:sz w:val="24"/>
          <w:szCs w:val="24"/>
        </w:rPr>
        <w:t>的栈顶位置</w:t>
      </w:r>
      <w:r w:rsidR="00DF365E" w:rsidRPr="00861BC0">
        <w:rPr>
          <w:rFonts w:ascii="Times New Roman" w:hAnsi="Times New Roman" w:cs="Times New Roman"/>
          <w:sz w:val="24"/>
          <w:szCs w:val="24"/>
        </w:rPr>
        <w:t>symbolTable.index</w:t>
      </w:r>
      <w:r w:rsidR="00C91FDB" w:rsidRPr="00861BC0">
        <w:rPr>
          <w:rFonts w:ascii="Times New Roman" w:hAnsiTheme="minorEastAsia" w:cs="Times New Roman"/>
          <w:sz w:val="24"/>
          <w:szCs w:val="24"/>
        </w:rPr>
        <w:t>保存在栈</w:t>
      </w:r>
      <w:r w:rsidR="00C91FDB" w:rsidRPr="00861BC0">
        <w:rPr>
          <w:rFonts w:ascii="Times New Roman" w:hAnsi="Times New Roman" w:cs="Times New Roman"/>
          <w:sz w:val="24"/>
          <w:szCs w:val="24"/>
        </w:rPr>
        <w:t>symbol_scope_TX</w:t>
      </w:r>
      <w:r w:rsidR="00C91FDB" w:rsidRPr="00861BC0">
        <w:rPr>
          <w:rFonts w:ascii="Times New Roman" w:hAnsiTheme="minorEastAsia" w:cs="Times New Roman"/>
          <w:sz w:val="24"/>
          <w:szCs w:val="24"/>
        </w:rPr>
        <w:t>中。</w:t>
      </w:r>
    </w:p>
    <w:p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r w:rsidRPr="00861BC0">
        <w:rPr>
          <w:rFonts w:ascii="Times New Roman" w:hAnsi="Times New Roman" w:cs="Times New Roman"/>
          <w:sz w:val="24"/>
          <w:szCs w:val="24"/>
        </w:rPr>
        <w:t>symbolTable</w:t>
      </w:r>
      <w:r w:rsidRPr="00861BC0">
        <w:rPr>
          <w:rFonts w:ascii="Times New Roman" w:hAnsiTheme="minorEastAsia" w:cs="Times New Roman"/>
          <w:sz w:val="24"/>
          <w:szCs w:val="24"/>
        </w:rPr>
        <w:t>中，从栈顶向栈底方向查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是否和当前</w:t>
      </w:r>
      <w:r w:rsidR="00D13E4E" w:rsidRPr="00861BC0">
        <w:rPr>
          <w:rFonts w:ascii="Times New Roman" w:hAnsiTheme="minorEastAsia" w:cs="Times New Roman"/>
          <w:sz w:val="24"/>
          <w:szCs w:val="24"/>
        </w:rPr>
        <w:t>待登记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的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r w:rsidR="006E4023" w:rsidRPr="00861BC0">
        <w:rPr>
          <w:rFonts w:ascii="Times New Roman" w:hAnsi="Times New Roman" w:cs="Times New Roman"/>
          <w:sz w:val="24"/>
          <w:szCs w:val="24"/>
        </w:rPr>
        <w:t>symbol_scope_TX</w:t>
      </w:r>
      <w:r w:rsidR="006E4023" w:rsidRPr="00861BC0">
        <w:rPr>
          <w:rFonts w:ascii="Times New Roman" w:hAnsiTheme="minorEastAsia" w:cs="Times New Roman"/>
          <w:sz w:val="24"/>
          <w:szCs w:val="24"/>
        </w:rPr>
        <w:t>退栈，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值修改</w:t>
      </w:r>
      <w:r w:rsidR="006E4023" w:rsidRPr="00861BC0">
        <w:rPr>
          <w:rFonts w:ascii="Times New Roman" w:hAnsi="Times New Roman" w:cs="Times New Roman"/>
          <w:sz w:val="24"/>
          <w:szCs w:val="24"/>
        </w:rPr>
        <w:t>symbolTable.index</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当分析各种表达式，遇到变量的访问时，在</w:t>
      </w:r>
      <w:r w:rsidRPr="00861BC0">
        <w:rPr>
          <w:rFonts w:ascii="Times New Roman" w:hAnsi="Times New Roman" w:cs="Times New Roman"/>
          <w:sz w:val="24"/>
          <w:szCs w:val="24"/>
        </w:rPr>
        <w:t>symbolTable</w:t>
      </w:r>
      <w:r w:rsidRPr="00861BC0">
        <w:rPr>
          <w:rFonts w:ascii="Times New Roman" w:hAnsiTheme="minorEastAsia" w:cs="Times New Roman"/>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找的的是一个函数。等等，需要做出各种检查。</w:t>
      </w:r>
    </w:p>
    <w:p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r w:rsidR="00315F68">
        <w:rPr>
          <w:rFonts w:ascii="Times New Roman" w:hAnsiTheme="minorEastAsia" w:cs="Times New Roman" w:hint="eastAsia"/>
          <w:sz w:val="24"/>
          <w:szCs w:val="24"/>
        </w:rPr>
        <w:t>Fibo</w:t>
      </w:r>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rsidR="00315F68" w:rsidRPr="00861BC0" w:rsidRDefault="00315F68" w:rsidP="00315F68">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38575" cy="134302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t="21222" r="74432" b="48151"/>
                    <a:stretch>
                      <a:fillRect/>
                    </a:stretch>
                  </pic:blipFill>
                  <pic:spPr bwMode="auto">
                    <a:xfrm>
                      <a:off x="0" y="0"/>
                      <a:ext cx="3838575" cy="1343025"/>
                    </a:xfrm>
                    <a:prstGeom prst="rect">
                      <a:avLst/>
                    </a:prstGeom>
                    <a:noFill/>
                    <a:ln w="9525">
                      <a:noFill/>
                      <a:miter lim="800000"/>
                      <a:headEnd/>
                      <a:tailEnd/>
                    </a:ln>
                  </pic:spPr>
                </pic:pic>
              </a:graphicData>
            </a:graphic>
          </wp:inline>
        </w:drawing>
      </w:r>
    </w:p>
    <w:p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rsidR="00D4107E" w:rsidRDefault="00315F68" w:rsidP="00EA1F2B">
      <w:pPr>
        <w:widowControl/>
        <w:spacing w:beforeLines="50"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r>
        <w:rPr>
          <w:rFonts w:ascii="Times New Roman" w:hAnsi="Times New Roman" w:cs="Times New Roman" w:hint="eastAsia"/>
          <w:sz w:val="24"/>
          <w:szCs w:val="24"/>
        </w:rPr>
        <w:t>fibo</w:t>
      </w:r>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r w:rsidR="003141FB">
        <w:rPr>
          <w:rFonts w:ascii="Times New Roman" w:hAnsi="Times New Roman" w:cs="Times New Roman" w:hint="eastAsia"/>
          <w:sz w:val="24"/>
          <w:szCs w:val="24"/>
        </w:rPr>
        <w:t>Fibo</w:t>
      </w:r>
      <w:r w:rsidR="003141FB">
        <w:rPr>
          <w:rFonts w:ascii="Times New Roman" w:hAnsi="Times New Roman" w:cs="Times New Roman" w:hint="eastAsia"/>
          <w:sz w:val="24"/>
          <w:szCs w:val="24"/>
        </w:rPr>
        <w:t>中的局部变量，</w:t>
      </w:r>
      <w:r w:rsidR="00D4107E">
        <w:rPr>
          <w:rFonts w:ascii="Times New Roman" w:hAnsi="Times New Roman" w:cs="Times New Roman" w:hint="eastAsia"/>
          <w:sz w:val="24"/>
          <w:szCs w:val="24"/>
        </w:rPr>
        <w:t>但</w:t>
      </w:r>
      <w:r w:rsidR="00D4107E">
        <w:rPr>
          <w:rFonts w:ascii="Times New Roman" w:hAnsi="Times New Roman" w:cs="Times New Roman" w:hint="eastAsia"/>
          <w:sz w:val="24"/>
          <w:szCs w:val="24"/>
        </w:rPr>
        <w:t>fibo</w:t>
      </w:r>
      <w:r w:rsidR="00D4107E">
        <w:rPr>
          <w:rFonts w:ascii="Times New Roman" w:hAnsi="Times New Roman" w:cs="Times New Roman" w:hint="eastAsia"/>
          <w:sz w:val="24"/>
          <w:szCs w:val="24"/>
        </w:rPr>
        <w:t>中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rsidR="003E1893" w:rsidRDefault="00315F68" w:rsidP="00EA1F2B">
      <w:pPr>
        <w:widowControl/>
        <w:spacing w:beforeLines="50" w:line="36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3848100" cy="13525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t="6431" r="74788" b="56194"/>
                    <a:stretch>
                      <a:fillRect/>
                    </a:stretch>
                  </pic:blipFill>
                  <pic:spPr bwMode="auto">
                    <a:xfrm>
                      <a:off x="0" y="0"/>
                      <a:ext cx="3848100" cy="1352550"/>
                    </a:xfrm>
                    <a:prstGeom prst="rect">
                      <a:avLst/>
                    </a:prstGeom>
                    <a:noFill/>
                    <a:ln w="9525">
                      <a:noFill/>
                      <a:miter lim="800000"/>
                      <a:headEnd/>
                      <a:tailEnd/>
                    </a:ln>
                  </pic:spPr>
                </pic:pic>
              </a:graphicData>
            </a:graphic>
          </wp:inline>
        </w:drawing>
      </w:r>
    </w:p>
    <w:p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rsidR="00407C20" w:rsidRDefault="00246D38" w:rsidP="00EA1F2B">
      <w:pPr>
        <w:widowControl/>
        <w:spacing w:beforeLines="50"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建立符号表，并</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431639">
        <w:rPr>
          <w:rFonts w:asciiTheme="minorEastAsia" w:hAnsiTheme="minorEastAsia" w:hint="eastAsia"/>
          <w:sz w:val="24"/>
          <w:szCs w:val="24"/>
        </w:rPr>
        <w:t>本文中，</w:t>
      </w:r>
      <w:r>
        <w:rPr>
          <w:rFonts w:asciiTheme="minorEastAsia" w:hAnsiTheme="minorEastAsia" w:hint="eastAsia"/>
          <w:sz w:val="24"/>
          <w:szCs w:val="24"/>
        </w:rPr>
        <w:t>在这里对本实验的实现做了一些限制，假设数据类型只包含整数类型，不包含如浮点数、数组、结构和指针等其它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自行选择。</w:t>
      </w:r>
    </w:p>
    <w:p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rsidR="00F47D76" w:rsidRPr="00861BC0" w:rsidRDefault="00F47D76" w:rsidP="00EA1F2B">
      <w:pPr>
        <w:widowControl/>
        <w:spacing w:beforeLines="50"/>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6"/>
        <w:tblW w:w="0" w:type="auto"/>
        <w:jc w:val="center"/>
        <w:tblLook w:val="04A0"/>
      </w:tblPr>
      <w:tblGrid>
        <w:gridCol w:w="2235"/>
        <w:gridCol w:w="1524"/>
        <w:gridCol w:w="1278"/>
        <w:gridCol w:w="883"/>
        <w:gridCol w:w="851"/>
        <w:gridCol w:w="1134"/>
      </w:tblGrid>
      <w:tr w:rsidR="00204A44" w:rsidRPr="00861BC0" w:rsidTr="00204A44">
        <w:trPr>
          <w:jc w:val="center"/>
        </w:trPr>
        <w:tc>
          <w:tcPr>
            <w:tcW w:w="2235" w:type="dxa"/>
          </w:tcPr>
          <w:p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1524" w:type="dxa"/>
          </w:tcPr>
          <w:p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rsidTr="00204A44">
        <w:trPr>
          <w:jc w:val="center"/>
        </w:trPr>
        <w:tc>
          <w:tcPr>
            <w:tcW w:w="2235"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1524"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rsidR="004F48C2" w:rsidRPr="00861BC0" w:rsidRDefault="00B25B1A"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1524"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rsidR="004F48C2" w:rsidRPr="00861BC0" w:rsidRDefault="00B25B1A"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w:t>
            </w:r>
          </w:p>
        </w:tc>
        <w:tc>
          <w:tcPr>
            <w:tcW w:w="1524"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rsidR="00204A44" w:rsidRPr="00861BC0" w:rsidRDefault="0086587E"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X</w:t>
            </w:r>
          </w:p>
        </w:tc>
        <w:tc>
          <w:tcPr>
            <w:tcW w:w="851"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rsidR="00204A44" w:rsidRPr="00861BC0" w:rsidRDefault="0086587E"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Y</w:t>
            </w:r>
          </w:p>
        </w:tc>
        <w:tc>
          <w:tcPr>
            <w:tcW w:w="851" w:type="dxa"/>
          </w:tcPr>
          <w:p w:rsidR="00204A44" w:rsidRPr="00861BC0" w:rsidRDefault="003974F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323D00" w:rsidRPr="00861BC0" w:rsidTr="00204A44">
        <w:trPr>
          <w:jc w:val="center"/>
        </w:trPr>
        <w:tc>
          <w:tcPr>
            <w:tcW w:w="2235"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1524"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rsidR="00323D00"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r>
      <w:tr w:rsidR="00F47D76" w:rsidRPr="00861BC0" w:rsidTr="00204A44">
        <w:trPr>
          <w:jc w:val="center"/>
        </w:trPr>
        <w:tc>
          <w:tcPr>
            <w:tcW w:w="2235"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relop] y GOTO z</w:t>
            </w:r>
          </w:p>
        </w:tc>
        <w:tc>
          <w:tcPr>
            <w:tcW w:w="1524"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lop]</w:t>
            </w:r>
          </w:p>
        </w:tc>
        <w:tc>
          <w:tcPr>
            <w:tcW w:w="883" w:type="dxa"/>
          </w:tcPr>
          <w:p w:rsidR="00F47D76"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c>
          <w:tcPr>
            <w:tcW w:w="851" w:type="dxa"/>
          </w:tcPr>
          <w:p w:rsidR="00F47D76"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1134" w:type="dxa"/>
          </w:tcPr>
          <w:p w:rsidR="00F47D76"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r>
      <w:tr w:rsidR="00F47D76" w:rsidRPr="00861BC0" w:rsidTr="00204A44">
        <w:trPr>
          <w:jc w:val="center"/>
        </w:trPr>
        <w:tc>
          <w:tcPr>
            <w:tcW w:w="2235"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1524"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rsidR="00F47D76"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CALL f</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F</w:t>
            </w: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AD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读入</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AD</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RITE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打印</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RITE</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bl>
    <w:p w:rsidR="00B25B1A" w:rsidRDefault="00B25B1A" w:rsidP="000F777D">
      <w:pPr>
        <w:widowControl/>
        <w:spacing w:line="360" w:lineRule="auto"/>
        <w:jc w:val="left"/>
        <w:rPr>
          <w:rFonts w:ascii="Times New Roman" w:hAnsi="Times New Roman" w:cs="Times New Roman"/>
          <w:sz w:val="24"/>
          <w:szCs w:val="24"/>
        </w:rPr>
      </w:pPr>
    </w:p>
    <w:p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个</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是所需要的信息。</w:t>
      </w:r>
    </w:p>
    <w:p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的数据类型有多种，整常量，实常量，还有使用标识符的情况，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625793">
        <w:rPr>
          <w:rFonts w:ascii="Times New Roman" w:hAnsi="Times New Roman" w:cs="Times New Roman" w:hint="eastAsia"/>
          <w:sz w:val="24"/>
          <w:szCs w:val="24"/>
        </w:rPr>
        <w:t>和层号</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不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中的有效，联合成员是整常量，实常量或标识</w:t>
      </w:r>
      <w:r w:rsidR="000B4368">
        <w:rPr>
          <w:rFonts w:ascii="Times New Roman" w:hAnsi="Times New Roman" w:cs="Times New Roman" w:hint="eastAsia"/>
          <w:sz w:val="24"/>
          <w:szCs w:val="24"/>
        </w:rPr>
        <w:t>符表示的别名或标号或函数名等。</w:t>
      </w:r>
    </w:p>
    <w:p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的</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中的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rsidR="00247D25" w:rsidRDefault="000F777D" w:rsidP="000F777D">
      <w:pPr>
        <w:widowControl/>
        <w:spacing w:line="360" w:lineRule="auto"/>
        <w:jc w:val="center"/>
        <w:rPr>
          <w:rFonts w:ascii="Times New Roman" w:hAnsi="Times New Roman" w:cs="Times New Roman"/>
        </w:rPr>
      </w:pPr>
      <w:r w:rsidRPr="00861BC0">
        <w:rPr>
          <w:rFonts w:ascii="Times New Roman" w:hAnsi="Times New Roman" w:cs="Times New Roman"/>
        </w:rPr>
        <w:object w:dxaOrig="9851" w:dyaOrig="4211">
          <v:shape id="_x0000_i1030" type="#_x0000_t75" style="width:147pt;height:83.25pt" o:ole="">
            <v:imagedata r:id="rId19" o:title=""/>
          </v:shape>
          <o:OLEObject Type="Embed" ProgID="Visio.Drawing.11" ShapeID="_x0000_i1030" DrawAspect="Content" ObjectID="_1618678317" r:id="rId20"/>
        </w:object>
      </w:r>
    </w:p>
    <w:p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的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w:t>
      </w:r>
      <w:r w:rsidR="002175F4" w:rsidRPr="00861BC0">
        <w:rPr>
          <w:rFonts w:ascii="Times New Roman" w:hAnsiTheme="minorEastAsia" w:cs="Times New Roman"/>
          <w:sz w:val="24"/>
          <w:szCs w:val="24"/>
        </w:rPr>
        <w:lastRenderedPageBreak/>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的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的计算，这里体现的是综合属性的计算。</w:t>
      </w:r>
    </w:p>
    <w:p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以及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可以</w:t>
      </w:r>
      <w:r w:rsidR="009B3089" w:rsidRPr="00861BC0">
        <w:rPr>
          <w:rFonts w:ascii="Times New Roman" w:hAnsiTheme="minorEastAsia" w:cs="Times New Roman"/>
          <w:sz w:val="24"/>
          <w:szCs w:val="24"/>
        </w:rPr>
        <w:t>使作用域</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的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heme="minorEastAsia" w:cs="Times New Roman"/>
          <w:sz w:val="24"/>
          <w:szCs w:val="24"/>
        </w:rPr>
        <w:t>这是在</w:t>
      </w:r>
      <w:r w:rsidR="009B3089" w:rsidRPr="00861BC0">
        <w:rPr>
          <w:rFonts w:ascii="Times New Roman" w:hAnsi="Times New Roman" w:cs="Times New Roman"/>
          <w:sz w:val="24"/>
          <w:szCs w:val="24"/>
        </w:rPr>
        <w:t>mini-c</w:t>
      </w:r>
      <w:r w:rsidR="009B3089" w:rsidRPr="00861BC0">
        <w:rPr>
          <w:rFonts w:ascii="Times New Roman" w:hAnsiTheme="minorEastAsia" w:cs="Times New Roman"/>
          <w:sz w:val="24"/>
          <w:szCs w:val="24"/>
        </w:rPr>
        <w:t>中，</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imes New Roman" w:cs="Times New Roman"/>
          <w:sz w:val="24"/>
          <w:szCs w:val="24"/>
        </w:rPr>
        <w:t xml:space="preserve"> </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这项保存活动记录的大小。</w:t>
      </w:r>
    </w:p>
    <w:p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A15BC4">
        <w:rPr>
          <w:rFonts w:ascii="Times New Roman" w:hAnsiTheme="minorEastAsia" w:cs="Times New Roman" w:hint="eastAsia"/>
          <w:sz w:val="24"/>
          <w:szCs w:val="24"/>
        </w:rPr>
        <w:t>方便</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 xml:space="preserve">.Etru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Efalse</w:t>
      </w:r>
      <w:r w:rsidRPr="00861BC0">
        <w:rPr>
          <w:rFonts w:ascii="Times New Roman" w:hAnsi="Times New Roman" w:cs="Times New Roman"/>
          <w:sz w:val="24"/>
          <w:szCs w:val="24"/>
        </w:rPr>
        <w:tab/>
      </w:r>
      <w:r w:rsidRPr="00861BC0">
        <w:rPr>
          <w:rFonts w:ascii="Times New Roman" w:hAnsiTheme="minorEastAsia" w:cs="Times New Roman"/>
          <w:sz w:val="24"/>
          <w:szCs w:val="24"/>
        </w:rPr>
        <w:t>在完成布尔表达式翻译时，表达式值为真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的字符串形式</w:t>
      </w:r>
      <w:r w:rsidRPr="00861BC0">
        <w:rPr>
          <w:rFonts w:ascii="Times New Roman" w:hAnsiTheme="minorEastAsia" w:cs="Times New Roman"/>
          <w:sz w:val="24"/>
          <w:szCs w:val="24"/>
        </w:rPr>
        <w:t>）。</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Snext</w:t>
      </w:r>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或到的</w:t>
      </w:r>
      <w:r w:rsidRPr="00861BC0">
        <w:rPr>
          <w:rFonts w:ascii="Times New Roman" w:hAnsiTheme="minorEastAsia" w:cs="Times New Roman"/>
          <w:sz w:val="24"/>
          <w:szCs w:val="24"/>
        </w:rPr>
        <w:t>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的字符串形式</w:t>
      </w:r>
      <w:r w:rsidRPr="00861BC0">
        <w:rPr>
          <w:rFonts w:ascii="Times New Roman" w:hAnsiTheme="minorEastAsia" w:cs="Times New Roman"/>
          <w:sz w:val="24"/>
          <w:szCs w:val="24"/>
        </w:rPr>
        <w:t>）。</w:t>
      </w:r>
    </w:p>
    <w:p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Pr="00861BC0">
        <w:rPr>
          <w:rFonts w:ascii="Times New Roman" w:hAnsi="Times New Roman" w:cs="Times New Roman"/>
          <w:b/>
          <w:sz w:val="24"/>
          <w:szCs w:val="24"/>
        </w:rPr>
        <w:t>newtemp</w:t>
      </w:r>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w:t>
      </w:r>
      <w:r w:rsidR="00440731">
        <w:rPr>
          <w:rFonts w:ascii="Times New Roman" w:hAnsiTheme="minorEastAsia" w:cs="Times New Roman" w:hint="eastAsia"/>
          <w:sz w:val="24"/>
          <w:szCs w:val="24"/>
        </w:rPr>
        <w:t>栏</w:t>
      </w:r>
      <w:r w:rsidR="00B87DE8">
        <w:rPr>
          <w:rFonts w:ascii="Times New Roman" w:hAnsiTheme="minorEastAsia" w:cs="Times New Roman" w:hint="eastAsia"/>
          <w:sz w:val="24"/>
          <w:szCs w:val="24"/>
        </w:rPr>
        <w:t>用空串登记到符号表中。</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newLabel</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方便最后的目标代码生成。</w:t>
      </w:r>
      <w:r w:rsidR="00440731">
        <w:rPr>
          <w:rFonts w:ascii="Times New Roman" w:hAnsiTheme="minorEastAsia" w:cs="Times New Roman" w:hint="eastAsia"/>
          <w:sz w:val="24"/>
          <w:szCs w:val="24"/>
        </w:rPr>
        <w:t>全局变量也需要带上偏移量。</w:t>
      </w:r>
    </w:p>
    <w:p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genLabel</w:t>
      </w:r>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句。</w:t>
      </w:r>
    </w:p>
    <w:p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Pr="00861BC0">
        <w:rPr>
          <w:rFonts w:ascii="Times New Roman" w:hAnsi="Times New Roman" w:cs="Times New Roman"/>
          <w:sz w:val="24"/>
          <w:szCs w:val="24"/>
        </w:rPr>
        <w:t>3</w:t>
      </w:r>
      <w:r w:rsidRPr="00861BC0">
        <w:rPr>
          <w:rFonts w:ascii="Times New Roman" w:hAnsiTheme="minorEastAsia" w:cs="Times New Roman"/>
          <w:sz w:val="24"/>
          <w:szCs w:val="24"/>
        </w:rPr>
        <w:t>个函数，在实验时，也可以合并在一起，如何处理，可自行确定。</w:t>
      </w:r>
    </w:p>
    <w:p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过程可参考课件</w:t>
      </w:r>
      <w:r w:rsidR="00B24721">
        <w:rPr>
          <w:rFonts w:ascii="Times New Roman" w:hAnsi="Times New Roman" w:cs="Times New Roman" w:hint="eastAsia"/>
          <w:sz w:val="24"/>
          <w:szCs w:val="24"/>
        </w:rPr>
        <w:t>if_then_else</w:t>
      </w:r>
      <w:r w:rsidR="00B24721">
        <w:rPr>
          <w:rFonts w:ascii="Times New Roman" w:hAnsi="Times New Roman" w:cs="Times New Roman" w:hint="eastAsia"/>
          <w:sz w:val="24"/>
          <w:szCs w:val="24"/>
        </w:rPr>
        <w:t>语句的翻译过程。</w:t>
      </w:r>
    </w:p>
    <w:p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生成的中间代码序列如下。</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FUNCTION fibo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4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2 := #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3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3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2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4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5 := v7 - temp4</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6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7 := #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8 := v7 - temp7</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9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0 := temp6 + temp9</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RETURN temp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 :</w:t>
      </w:r>
    </w:p>
    <w:p w:rsidR="001E6FD3" w:rsidRPr="001E6FD3" w:rsidRDefault="001E6FD3" w:rsidP="001E6FD3">
      <w:pPr>
        <w:widowControl/>
        <w:jc w:val="left"/>
        <w:rPr>
          <w:rFonts w:ascii="Times New Roman" w:hAnsi="Times New Roman" w:cs="Times New Roman"/>
          <w:b/>
          <w:szCs w:val="21"/>
        </w:rPr>
      </w:pP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FUNCTION main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1 := CALL read</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9 := temp1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2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0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8</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9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3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0 := temp1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4 := CALL write</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5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6 := v11 + temp15</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6</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8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7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7</w:t>
      </w:r>
    </w:p>
    <w:p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5 :</w:t>
      </w:r>
      <w:r w:rsidR="003E1893" w:rsidRPr="00861BC0">
        <w:rPr>
          <w:rFonts w:ascii="Times New Roman" w:hAnsi="Times New Roman" w:cs="Times New Roman"/>
          <w:szCs w:val="21"/>
        </w:rPr>
        <w:br w:type="page"/>
      </w:r>
    </w:p>
    <w:p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8701CA">
        <w:rPr>
          <w:rFonts w:asciiTheme="minorEastAsia" w:hAnsiTheme="minorEastAsia" w:hint="eastAsia"/>
          <w:sz w:val="24"/>
          <w:szCs w:val="24"/>
        </w:rPr>
        <w:t>本文中在</w:t>
      </w:r>
      <w:r>
        <w:rPr>
          <w:rFonts w:asciiTheme="minorEastAsia" w:hAnsiTheme="minorEastAsia" w:hint="eastAsia"/>
          <w:sz w:val="24"/>
          <w:szCs w:val="24"/>
        </w:rPr>
        <w:t>这里</w:t>
      </w:r>
      <w:r w:rsidR="008701CA">
        <w:rPr>
          <w:rFonts w:asciiTheme="minorEastAsia" w:hAnsiTheme="minorEastAsia" w:hint="eastAsia"/>
          <w:sz w:val="24"/>
          <w:szCs w:val="24"/>
        </w:rPr>
        <w:t>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p>
    <w:p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可以在</w:t>
      </w:r>
      <w:r w:rsidRPr="00861BC0">
        <w:rPr>
          <w:rFonts w:ascii="Times New Roman" w:hAnsi="Times New Roman" w:cs="Times New Roman"/>
          <w:sz w:val="24"/>
          <w:szCs w:val="24"/>
        </w:rPr>
        <w:t>SPIM Simulator</w:t>
      </w:r>
      <w:r w:rsidRPr="00861BC0">
        <w:rPr>
          <w:rFonts w:ascii="Times New Roman" w:hAnsiTheme="minorEastAsia" w:cs="Times New Roman"/>
          <w:sz w:val="24"/>
          <w:szCs w:val="24"/>
        </w:rPr>
        <w:t>上运行</w:t>
      </w:r>
      <w:r w:rsidR="00C42385">
        <w:rPr>
          <w:rFonts w:ascii="Times New Roman" w:hAnsiTheme="minorEastAsia" w:cs="Times New Roman"/>
          <w:sz w:val="24"/>
          <w:szCs w:val="24"/>
        </w:rPr>
        <w:t>，</w:t>
      </w:r>
      <w:r w:rsidR="00C42385" w:rsidRPr="00861BC0">
        <w:rPr>
          <w:rFonts w:ascii="Times New Roman" w:hAnsi="Times New Roman" w:cs="Times New Roman"/>
          <w:sz w:val="24"/>
          <w:szCs w:val="24"/>
        </w:rPr>
        <w:t>SPIM Simulator</w:t>
      </w:r>
      <w:r w:rsidR="00C42385">
        <w:rPr>
          <w:rFonts w:ascii="Times New Roman" w:hAnsi="Times New Roman" w:cs="Times New Roman" w:hint="eastAsia"/>
          <w:sz w:val="24"/>
          <w:szCs w:val="24"/>
        </w:rPr>
        <w:t>的安装使用参见文献</w:t>
      </w:r>
      <w:r w:rsidR="00C42385">
        <w:rPr>
          <w:rFonts w:ascii="Times New Roman" w:hAnsi="Times New Roman" w:cs="Times New Roman" w:hint="eastAsia"/>
          <w:sz w:val="24"/>
          <w:szCs w:val="24"/>
        </w:rPr>
        <w:t>[2]</w:t>
      </w:r>
      <w:r w:rsidRPr="00861BC0">
        <w:rPr>
          <w:rFonts w:ascii="Times New Roman" w:hAnsiTheme="minorEastAsia" w:cs="Times New Roman"/>
          <w:sz w:val="24"/>
          <w:szCs w:val="24"/>
        </w:rPr>
        <w:t>。</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rsidR="009F5F81" w:rsidRPr="00861BC0" w:rsidRDefault="009F5F81" w:rsidP="00EA1F2B">
      <w:pPr>
        <w:widowControl/>
        <w:spacing w:beforeLines="50"/>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6"/>
        <w:tblW w:w="0" w:type="auto"/>
        <w:jc w:val="center"/>
        <w:tblLook w:val="04A0"/>
      </w:tblPr>
      <w:tblGrid>
        <w:gridCol w:w="2235"/>
        <w:gridCol w:w="4241"/>
      </w:tblGrid>
      <w:tr w:rsidR="009F5F81" w:rsidRPr="00861BC0" w:rsidTr="009F5F81">
        <w:trPr>
          <w:jc w:val="center"/>
        </w:trPr>
        <w:tc>
          <w:tcPr>
            <w:tcW w:w="2235" w:type="dxa"/>
          </w:tcPr>
          <w:p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rsidTr="009F5F81">
        <w:trPr>
          <w:jc w:val="center"/>
        </w:trPr>
        <w:tc>
          <w:tcPr>
            <w:tcW w:w="2235"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rsidTr="009F5F81">
        <w:trPr>
          <w:jc w:val="center"/>
        </w:trPr>
        <w:tc>
          <w:tcPr>
            <w:tcW w:w="2235" w:type="dxa"/>
          </w:tcPr>
          <w:p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x),k</w:t>
            </w:r>
          </w:p>
        </w:tc>
      </w:tr>
      <w:tr w:rsidR="009F5F81" w:rsidRPr="00861BC0" w:rsidTr="009F5F81">
        <w:trPr>
          <w:jc w:val="center"/>
        </w:trPr>
        <w:tc>
          <w:tcPr>
            <w:tcW w:w="2235"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move  reg(x), reg(y)</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add  reg(x), reg(y) , reg(z)</w:t>
            </w:r>
          </w:p>
        </w:tc>
      </w:tr>
      <w:tr w:rsidR="006F5484" w:rsidRPr="00861BC0" w:rsidTr="009F5F81">
        <w:trPr>
          <w:jc w:val="center"/>
        </w:trPr>
        <w:tc>
          <w:tcPr>
            <w:tcW w:w="2235" w:type="dxa"/>
          </w:tcPr>
          <w:p w:rsidR="006F5484" w:rsidRPr="00861BC0" w:rsidRDefault="006F5484" w:rsidP="0011480F">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sub  reg(x), reg(y) , reg(z)</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mul  reg(x), reg(y) , reg(z)</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 , reg(z)</w:t>
            </w:r>
          </w:p>
          <w:p w:rsidR="006F5484" w:rsidRPr="00861BC0" w:rsidRDefault="006F5484" w:rsidP="00861BC0">
            <w:pPr>
              <w:widowControl/>
              <w:jc w:val="left"/>
              <w:rPr>
                <w:rFonts w:ascii="Times New Roman" w:hAnsi="Times New Roman" w:cs="Times New Roman"/>
                <w:szCs w:val="21"/>
              </w:rPr>
            </w:pPr>
            <w:r w:rsidRPr="00861BC0">
              <w:rPr>
                <w:rFonts w:ascii="Times New Roman" w:hAnsi="Times New Roman" w:cs="Times New Roman"/>
                <w:kern w:val="0"/>
                <w:szCs w:val="21"/>
              </w:rPr>
              <w:t>mflo reg(x)</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rsidR="006F5484" w:rsidRPr="00861BC0" w:rsidRDefault="006F5484" w:rsidP="006F548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j  x</w:t>
            </w:r>
          </w:p>
        </w:tc>
      </w:tr>
      <w:tr w:rsidR="00873E1D" w:rsidRPr="00861BC0" w:rsidTr="009F5F81">
        <w:trPr>
          <w:jc w:val="center"/>
        </w:trPr>
        <w:tc>
          <w:tcPr>
            <w:tcW w:w="2235" w:type="dxa"/>
          </w:tcPr>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jr $ra</w:t>
            </w:r>
          </w:p>
        </w:tc>
      </w:tr>
      <w:tr w:rsidR="00873E1D" w:rsidRPr="00861BC0" w:rsidTr="009F5F81">
        <w:trPr>
          <w:jc w:val="center"/>
        </w:trPr>
        <w:tc>
          <w:tcPr>
            <w:tcW w:w="2235" w:type="dxa"/>
          </w:tcPr>
          <w:p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73E1D" w:rsidRPr="00861BC0" w:rsidRDefault="00873E1D" w:rsidP="006F548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eq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ne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gt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ge reg(x),reg(y),z</w:t>
            </w:r>
          </w:p>
        </w:tc>
      </w:tr>
      <w:tr w:rsidR="00873E1D" w:rsidRPr="00861BC0" w:rsidTr="009F5F81">
        <w:trPr>
          <w:jc w:val="center"/>
        </w:trPr>
        <w:tc>
          <w:tcPr>
            <w:tcW w:w="2235"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le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lt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X:=CALL f</w:t>
            </w:r>
          </w:p>
        </w:tc>
        <w:tc>
          <w:tcPr>
            <w:tcW w:w="4241" w:type="dxa"/>
          </w:tcPr>
          <w:p w:rsidR="00873E1D" w:rsidRPr="00861BC0" w:rsidRDefault="00861BC0" w:rsidP="00861BC0">
            <w:pPr>
              <w:widowControl/>
              <w:jc w:val="left"/>
              <w:rPr>
                <w:rFonts w:ascii="Times New Roman" w:hAnsi="Times New Roman" w:cs="Times New Roman"/>
                <w:szCs w:val="21"/>
              </w:rPr>
            </w:pPr>
            <w:r w:rsidRPr="00861BC0">
              <w:rPr>
                <w:rFonts w:ascii="Times New Roman" w:hAnsi="Times New Roman" w:cs="Times New Roman"/>
                <w:szCs w:val="21"/>
              </w:rPr>
              <w:t>j</w:t>
            </w:r>
            <w:r w:rsidR="00873E1D" w:rsidRPr="00861BC0">
              <w:rPr>
                <w:rFonts w:ascii="Times New Roman" w:hAnsi="Times New Roman" w:cs="Times New Roman"/>
                <w:szCs w:val="21"/>
              </w:rPr>
              <w:t>al f</w:t>
            </w:r>
          </w:p>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v0</w:t>
            </w:r>
          </w:p>
        </w:tc>
      </w:tr>
    </w:tbl>
    <w:p w:rsidR="009F5F81" w:rsidRPr="00861BC0" w:rsidRDefault="009F5F81" w:rsidP="009F5F81">
      <w:pPr>
        <w:widowControl/>
        <w:jc w:val="left"/>
        <w:rPr>
          <w:rFonts w:ascii="Times New Roman" w:hAnsi="Times New Roman" w:cs="Times New Roman"/>
          <w:szCs w:val="21"/>
        </w:rPr>
      </w:pPr>
    </w:p>
    <w:p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就是朴素的寄存器分配算法，效率最低，也最容易</w:t>
      </w:r>
      <w:r w:rsidR="006A3175" w:rsidRPr="00861BC0">
        <w:rPr>
          <w:rFonts w:ascii="Times New Roman" w:hAnsiTheme="minorEastAsia" w:cs="Times New Roman"/>
          <w:sz w:val="24"/>
          <w:szCs w:val="24"/>
        </w:rPr>
        <w:t>实现；对于一个基本块采用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很少，这样实现起来会有较大难度。</w:t>
      </w:r>
    </w:p>
    <w:p w:rsidR="00ED7434"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p>
    <w:p w:rsidR="00873E1D"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
    <w:p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rsidR="00831A6E" w:rsidRPr="00861BC0" w:rsidRDefault="00831A6E" w:rsidP="00EA1F2B">
      <w:pPr>
        <w:widowControl/>
        <w:spacing w:beforeLines="50"/>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6"/>
        <w:tblW w:w="0" w:type="auto"/>
        <w:jc w:val="center"/>
        <w:tblLook w:val="04A0"/>
      </w:tblPr>
      <w:tblGrid>
        <w:gridCol w:w="2235"/>
        <w:gridCol w:w="4241"/>
      </w:tblGrid>
      <w:tr w:rsidR="00831A6E" w:rsidRPr="00861BC0" w:rsidTr="00FD7A4A">
        <w:trPr>
          <w:jc w:val="center"/>
        </w:trPr>
        <w:tc>
          <w:tcPr>
            <w:tcW w:w="2235" w:type="dxa"/>
          </w:tcPr>
          <w:p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rsidR="00831A6E" w:rsidRDefault="00831A6E" w:rsidP="00831A6E">
            <w:pPr>
              <w:widowControl/>
              <w:jc w:val="left"/>
              <w:rPr>
                <w:rFonts w:ascii="Times New Roman" w:hAnsi="Times New Roman" w:cs="Times New Roman"/>
                <w:kern w:val="0"/>
                <w:szCs w:val="21"/>
              </w:rPr>
            </w:pPr>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t3</w:t>
            </w:r>
            <w:r w:rsidRPr="00861BC0">
              <w:rPr>
                <w:rFonts w:ascii="Times New Roman" w:hAnsi="Times New Roman" w:cs="Times New Roman"/>
                <w:kern w:val="0"/>
                <w:szCs w:val="21"/>
              </w:rPr>
              <w:t>,k</w:t>
            </w:r>
          </w:p>
          <w:p w:rsidR="00831A6E" w:rsidRPr="00861BC0" w:rsidRDefault="00831A6E" w:rsidP="00831A6E">
            <w:pPr>
              <w:widowControl/>
              <w:jc w:val="left"/>
              <w:rPr>
                <w:rFonts w:ascii="Times New Roman" w:hAnsi="Times New Roman" w:cs="Times New Roman"/>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rsidR="00831A6E" w:rsidRPr="00861BC0"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lastRenderedPageBreak/>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lastRenderedPageBreak/>
              <w:t>x := y * z</w:t>
            </w:r>
          </w:p>
        </w:tc>
        <w:tc>
          <w:tcPr>
            <w:tcW w:w="4241" w:type="dxa"/>
          </w:tcPr>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mul</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mul</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ascii="Times New Roman" w:hAnsi="Times New Roman" w:cs="Times New Roman" w:hint="eastAsia"/>
                <w:kern w:val="0"/>
                <w:szCs w:val="21"/>
              </w:rPr>
              <w:t xml:space="preserve">  $t1,$t2</w:t>
            </w:r>
          </w:p>
          <w:p w:rsidR="00831A6E" w:rsidRDefault="00831A6E" w:rsidP="00831A6E">
            <w:pPr>
              <w:widowControl/>
              <w:jc w:val="left"/>
              <w:rPr>
                <w:rFonts w:ascii="Times New Roman" w:hAnsi="Times New Roman" w:cs="Times New Roman"/>
                <w:kern w:val="0"/>
                <w:szCs w:val="21"/>
              </w:rPr>
            </w:pPr>
            <w:r w:rsidRPr="00861BC0">
              <w:rPr>
                <w:rFonts w:ascii="Times New Roman" w:hAnsi="Times New Roman" w:cs="Times New Roman"/>
                <w:kern w:val="0"/>
                <w:szCs w:val="21"/>
              </w:rPr>
              <w:t xml:space="preserve">mflo </w:t>
            </w:r>
            <w:r w:rsidR="00B4171A">
              <w:rPr>
                <w:rFonts w:ascii="Times New Roman" w:hAnsi="Times New Roman" w:cs="Times New Roman" w:hint="eastAsia"/>
                <w:kern w:val="0"/>
                <w:szCs w:val="21"/>
              </w:rPr>
              <w:t xml:space="preserve"> $t3</w:t>
            </w:r>
          </w:p>
          <w:p w:rsidR="00B4171A" w:rsidRPr="00B4171A" w:rsidRDefault="00B4171A" w:rsidP="00831A6E">
            <w:pPr>
              <w:widowControl/>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jr $ra</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beq </w:t>
            </w:r>
            <w:r w:rsidR="00817B32">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bn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17B32">
            <w:pPr>
              <w:widowControl/>
              <w:jc w:val="left"/>
              <w:rPr>
                <w:rFonts w:ascii="Times New Roman" w:hAnsi="Times New Roman" w:cs="Times New Roman"/>
                <w:szCs w:val="21"/>
              </w:rPr>
            </w:pPr>
            <w:r w:rsidRPr="00861BC0">
              <w:rPr>
                <w:rFonts w:ascii="Times New Roman" w:hAnsi="Times New Roman" w:cs="Times New Roman"/>
                <w:szCs w:val="21"/>
              </w:rPr>
              <w:t>bgt</w:t>
            </w:r>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17B32">
            <w:pPr>
              <w:widowControl/>
              <w:jc w:val="left"/>
              <w:rPr>
                <w:rFonts w:ascii="Times New Roman" w:hAnsi="Times New Roman" w:cs="Times New Roman"/>
                <w:szCs w:val="21"/>
              </w:rPr>
            </w:pPr>
            <w:r w:rsidRPr="00861BC0">
              <w:rPr>
                <w:rFonts w:ascii="Times New Roman" w:hAnsi="Times New Roman" w:cs="Times New Roman"/>
                <w:szCs w:val="21"/>
              </w:rPr>
              <w:t xml:space="preserve">bg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17B32" w:rsidP="00817B32">
            <w:pPr>
              <w:widowControl/>
              <w:jc w:val="left"/>
              <w:rPr>
                <w:rFonts w:ascii="Times New Roman" w:hAnsi="Times New Roman" w:cs="Times New Roman"/>
                <w:szCs w:val="21"/>
              </w:rPr>
            </w:pPr>
            <w:r>
              <w:rPr>
                <w:rFonts w:ascii="Times New Roman" w:hAnsi="Times New Roman" w:cs="Times New Roman"/>
                <w:szCs w:val="21"/>
              </w:rPr>
              <w:t xml:space="preserve">ble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17B32" w:rsidP="00817B32">
            <w:pPr>
              <w:widowControl/>
              <w:jc w:val="left"/>
              <w:rPr>
                <w:rFonts w:ascii="Times New Roman" w:hAnsi="Times New Roman" w:cs="Times New Roman"/>
                <w:szCs w:val="21"/>
              </w:rPr>
            </w:pPr>
            <w:r>
              <w:rPr>
                <w:rFonts w:ascii="Times New Roman" w:hAnsi="Times New Roman" w:cs="Times New Roman"/>
                <w:szCs w:val="21"/>
              </w:rPr>
              <w:t xml:space="preserve">blt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X:=CALL f</w:t>
            </w:r>
          </w:p>
        </w:tc>
        <w:tc>
          <w:tcPr>
            <w:tcW w:w="4241" w:type="dxa"/>
          </w:tcPr>
          <w:p w:rsidR="00831A6E" w:rsidRPr="00861BC0" w:rsidRDefault="00831A6E" w:rsidP="00831A6E">
            <w:pPr>
              <w:widowControl/>
              <w:jc w:val="left"/>
              <w:rPr>
                <w:rFonts w:ascii="Times New Roman" w:hAnsi="Times New Roman" w:cs="Times New Roman"/>
                <w:szCs w:val="21"/>
              </w:rPr>
            </w:pPr>
          </w:p>
        </w:tc>
      </w:tr>
    </w:tbl>
    <w:p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rsidR="00032D7F"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B3781">
        <w:rPr>
          <w:rFonts w:ascii="Times New Roman" w:hAnsi="Times New Roman" w:cs="Times New Roman" w:hint="eastAsia"/>
          <w:sz w:val="24"/>
          <w:szCs w:val="24"/>
        </w:rPr>
        <w:t>首先根据保存在</w:t>
      </w:r>
      <w:r w:rsidR="005B007D">
        <w:rPr>
          <w:rFonts w:ascii="Times New Roman" w:hAnsi="Times New Roman" w:cs="Times New Roman" w:hint="eastAsia"/>
          <w:sz w:val="24"/>
          <w:szCs w:val="24"/>
        </w:rPr>
        <w:t>函数调用指令</w:t>
      </w:r>
      <w:r w:rsidR="005B3781">
        <w:rPr>
          <w:rFonts w:ascii="Times New Roman" w:hAnsi="Times New Roman" w:cs="Times New Roman" w:hint="eastAsia"/>
          <w:sz w:val="24"/>
          <w:szCs w:val="24"/>
        </w:rPr>
        <w:t>中的</w:t>
      </w:r>
      <w:r w:rsidR="005B3781">
        <w:rPr>
          <w:rFonts w:ascii="Times New Roman" w:hAnsi="Times New Roman" w:cs="Times New Roman" w:hint="eastAsia"/>
          <w:sz w:val="24"/>
          <w:szCs w:val="24"/>
        </w:rPr>
        <w:t>offset</w:t>
      </w:r>
      <w:r w:rsidR="005B007D">
        <w:rPr>
          <w:rFonts w:ascii="Times New Roman" w:hAnsi="Times New Roman" w:cs="Times New Roman" w:hint="eastAsia"/>
          <w:sz w:val="24"/>
          <w:szCs w:val="24"/>
        </w:rPr>
        <w:t>，</w:t>
      </w:r>
      <w:r w:rsidR="005B3781">
        <w:rPr>
          <w:rFonts w:ascii="Times New Roman" w:hAnsi="Times New Roman" w:cs="Times New Roman" w:hint="eastAsia"/>
          <w:sz w:val="24"/>
          <w:szCs w:val="24"/>
        </w:rPr>
        <w:t>找到符号表中的函数定义点</w:t>
      </w:r>
      <w:r w:rsidR="00F86E7E">
        <w:rPr>
          <w:rFonts w:ascii="Times New Roman" w:hAnsi="Times New Roman" w:cs="Times New Roman" w:hint="eastAsia"/>
          <w:sz w:val="24"/>
          <w:szCs w:val="24"/>
        </w:rPr>
        <w:t>，获取函数的参数个数</w:t>
      </w:r>
      <w:r w:rsidR="00F86E7E">
        <w:rPr>
          <w:rFonts w:ascii="Times New Roman" w:hAnsi="Times New Roman" w:cs="Times New Roman" w:hint="eastAsia"/>
          <w:sz w:val="24"/>
          <w:szCs w:val="24"/>
        </w:rPr>
        <w:t>i</w:t>
      </w:r>
      <w:r w:rsidR="00F86E7E">
        <w:rPr>
          <w:rFonts w:ascii="Times New Roman" w:hAnsi="Times New Roman" w:cs="Times New Roman" w:hint="eastAsia"/>
          <w:sz w:val="24"/>
          <w:szCs w:val="24"/>
        </w:rPr>
        <w:t>，</w:t>
      </w:r>
      <w:r>
        <w:rPr>
          <w:rFonts w:ascii="Times New Roman" w:hAnsi="Times New Roman" w:cs="Times New Roman" w:hint="eastAsia"/>
          <w:sz w:val="24"/>
          <w:szCs w:val="24"/>
        </w:rPr>
        <w:t>这样就可得到在</w:t>
      </w:r>
      <w:r w:rsidRPr="007C2C8C">
        <w:rPr>
          <w:rFonts w:ascii="Times New Roman" w:hAnsi="Times New Roman" w:cs="Times New Roman"/>
          <w:sz w:val="24"/>
          <w:szCs w:val="24"/>
        </w:rPr>
        <w:t>X:=CALL f</w:t>
      </w:r>
      <w:r w:rsidRPr="007C2C8C">
        <w:rPr>
          <w:rFonts w:ascii="Times New Roman" w:hAnsi="Times New Roman" w:cs="Times New Roman" w:hint="eastAsia"/>
          <w:sz w:val="24"/>
          <w:szCs w:val="24"/>
        </w:rPr>
        <w:t>之前的</w:t>
      </w:r>
      <w:r w:rsidRPr="007C2C8C">
        <w:rPr>
          <w:rFonts w:ascii="Times New Roman" w:hAnsi="Times New Roman" w:cs="Times New Roman" w:hint="eastAsia"/>
          <w:sz w:val="24"/>
          <w:szCs w:val="24"/>
        </w:rPr>
        <w:t>i</w:t>
      </w:r>
      <w:r w:rsidRPr="007C2C8C">
        <w:rPr>
          <w:rFonts w:ascii="Times New Roman" w:hAnsi="Times New Roman" w:cs="Times New Roman" w:hint="eastAsia"/>
          <w:sz w:val="24"/>
          <w:szCs w:val="24"/>
        </w:rPr>
        <w:t>个</w:t>
      </w:r>
      <w:r w:rsidRPr="007C2C8C">
        <w:rPr>
          <w:rFonts w:ascii="Times New Roman" w:hAnsi="Times New Roman" w:cs="Times New Roman" w:hint="eastAsia"/>
          <w:sz w:val="24"/>
          <w:szCs w:val="24"/>
        </w:rPr>
        <w:t>ARG</w:t>
      </w:r>
      <w:r w:rsidRPr="007C2C8C">
        <w:rPr>
          <w:rFonts w:ascii="Times New Roman" w:hAnsi="Times New Roman" w:cs="Times New Roman" w:hint="eastAsia"/>
          <w:sz w:val="24"/>
          <w:szCs w:val="24"/>
        </w:rPr>
        <w:t>形式的中间代码，获得</w:t>
      </w:r>
      <w:r w:rsidRPr="007C2C8C">
        <w:rPr>
          <w:rFonts w:ascii="Times New Roman" w:hAnsi="Times New Roman" w:cs="Times New Roman" w:hint="eastAsia"/>
          <w:sz w:val="24"/>
          <w:szCs w:val="24"/>
        </w:rPr>
        <w:t>i</w:t>
      </w:r>
      <w:r w:rsidRPr="007C2C8C">
        <w:rPr>
          <w:rFonts w:ascii="Times New Roman" w:hAnsi="Times New Roman" w:cs="Times New Roman" w:hint="eastAsia"/>
          <w:sz w:val="24"/>
          <w:szCs w:val="24"/>
        </w:rPr>
        <w:t>个实参值所存放的单元，取出后送到形式参数的单元中。再</w:t>
      </w:r>
      <w:r>
        <w:rPr>
          <w:rFonts w:ascii="Times New Roman" w:hAnsi="Times New Roman" w:cs="Times New Roman" w:hint="eastAsia"/>
          <w:sz w:val="24"/>
          <w:szCs w:val="24"/>
        </w:rPr>
        <w:t>活动记录的空间。</w:t>
      </w:r>
    </w:p>
    <w:p w:rsidR="00032D7F"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4D2FCE">
        <w:rPr>
          <w:rFonts w:ascii="Times New Roman" w:hAnsi="Times New Roman" w:cs="Times New Roman" w:hint="eastAsia"/>
          <w:sz w:val="24"/>
          <w:szCs w:val="24"/>
        </w:rPr>
        <w:t>根据符号表记录的活动记录大小，</w:t>
      </w:r>
      <w:r>
        <w:rPr>
          <w:rFonts w:ascii="Times New Roman" w:hAnsi="Times New Roman" w:cs="Times New Roman" w:hint="eastAsia"/>
          <w:sz w:val="24"/>
          <w:szCs w:val="24"/>
        </w:rPr>
        <w:t>开辟活动记录空间</w:t>
      </w:r>
      <w:r w:rsidR="0048763D">
        <w:rPr>
          <w:rFonts w:ascii="Times New Roman" w:hAnsi="Times New Roman" w:cs="Times New Roman" w:hint="eastAsia"/>
          <w:sz w:val="24"/>
          <w:szCs w:val="24"/>
        </w:rPr>
        <w:t>和保存返回地址</w:t>
      </w:r>
      <w:r>
        <w:rPr>
          <w:rFonts w:ascii="Times New Roman" w:hAnsi="Times New Roman" w:cs="Times New Roman" w:hint="eastAsia"/>
          <w:sz w:val="24"/>
          <w:szCs w:val="24"/>
        </w:rPr>
        <w:t>。</w:t>
      </w:r>
      <w:r w:rsidR="00E03FB4">
        <w:rPr>
          <w:rFonts w:ascii="Times New Roman" w:hAnsi="Times New Roman" w:cs="Times New Roman" w:hint="eastAsia"/>
          <w:sz w:val="24"/>
          <w:szCs w:val="24"/>
        </w:rPr>
        <w:t>思考一下</w:t>
      </w:r>
      <w:r w:rsidR="00E03FB4">
        <w:rPr>
          <w:rFonts w:ascii="Times New Roman" w:hAnsi="Times New Roman" w:cs="Times New Roman" w:hint="eastAsia"/>
          <w:sz w:val="24"/>
          <w:szCs w:val="24"/>
        </w:rPr>
        <w:t>main</w:t>
      </w:r>
      <w:r w:rsidR="00E03FB4">
        <w:rPr>
          <w:rFonts w:ascii="Times New Roman" w:hAnsi="Times New Roman" w:cs="Times New Roman" w:hint="eastAsia"/>
          <w:sz w:val="24"/>
          <w:szCs w:val="24"/>
        </w:rPr>
        <w:t>函数的活动记录如何处理？</w:t>
      </w:r>
    </w:p>
    <w:p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r w:rsidR="007C2C8C" w:rsidRPr="007C2C8C">
        <w:rPr>
          <w:rFonts w:ascii="Times New Roman" w:hAnsi="Times New Roman" w:cs="Times New Roman"/>
          <w:sz w:val="24"/>
          <w:szCs w:val="24"/>
        </w:rPr>
        <w:t>jal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r>
        <w:rPr>
          <w:rFonts w:ascii="Times New Roman" w:hAnsi="Times New Roman" w:cs="Times New Roman" w:hint="eastAsia"/>
          <w:sz w:val="24"/>
          <w:szCs w:val="24"/>
        </w:rPr>
        <w:t xml:space="preserve">sw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w:t>
      </w:r>
      <w:r>
        <w:rPr>
          <w:rFonts w:ascii="Times New Roman" w:hAnsi="Times New Roman" w:cs="Times New Roman" w:hint="eastAsia"/>
          <w:sz w:val="24"/>
          <w:szCs w:val="24"/>
        </w:rPr>
        <w:t>的偏移量</w:t>
      </w:r>
      <w:r>
        <w:rPr>
          <w:rFonts w:ascii="Times New Roman" w:hAnsi="Times New Roman" w:cs="Times New Roman" w:hint="eastAsia"/>
          <w:sz w:val="24"/>
          <w:szCs w:val="24"/>
        </w:rPr>
        <w:t xml:space="preserve">($sp)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rsidR="00EB4587" w:rsidRPr="00861BC0" w:rsidRDefault="00EB4587" w:rsidP="00EB4587">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p>
    <w:p w:rsidR="009F5F81" w:rsidRPr="00EB4587" w:rsidRDefault="009F5F81" w:rsidP="009F5F81">
      <w:pPr>
        <w:widowControl/>
        <w:spacing w:line="360" w:lineRule="auto"/>
        <w:jc w:val="left"/>
        <w:rPr>
          <w:rFonts w:ascii="Times New Roman" w:hAnsi="Times New Roman" w:cs="Times New Roman"/>
          <w:sz w:val="24"/>
          <w:szCs w:val="24"/>
        </w:rPr>
      </w:pPr>
    </w:p>
    <w:p w:rsidR="009F5F81" w:rsidRPr="00861BC0" w:rsidRDefault="009F5F81" w:rsidP="009F5F81">
      <w:pPr>
        <w:widowControl/>
        <w:spacing w:line="360" w:lineRule="auto"/>
        <w:jc w:val="left"/>
        <w:rPr>
          <w:rFonts w:ascii="Times New Roman" w:hAnsi="Times New Roman" w:cs="Times New Roman"/>
          <w:sz w:val="24"/>
          <w:szCs w:val="24"/>
        </w:rPr>
      </w:pPr>
    </w:p>
    <w:p w:rsidR="009F5F81" w:rsidRPr="00861BC0" w:rsidRDefault="009F5F81">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lastRenderedPageBreak/>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r w:rsidR="00A67B1A" w:rsidRPr="00861BC0">
        <w:rPr>
          <w:rFonts w:ascii="Times New Roman" w:hAnsi="Times New Roman" w:cs="Times New Roman"/>
        </w:rPr>
        <w:t>lex.l</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parser.tab.h"</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int yycolumn=1;</w:t>
      </w:r>
    </w:p>
    <w:p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t>yylloc.first_line=yylloc.last_line=yylineno; \</w:t>
      </w:r>
    </w:p>
    <w:p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t>yylloc.first_column=yycolumn;</w:t>
      </w:r>
      <w:r w:rsidRPr="00506F09">
        <w:rPr>
          <w:rFonts w:ascii="Times New Roman" w:hAnsi="Times New Roman" w:cs="Times New Roman"/>
          <w:sz w:val="18"/>
          <w:szCs w:val="18"/>
        </w:rPr>
        <w:tab/>
        <w:t>yylloc</w:t>
      </w:r>
      <w:r>
        <w:rPr>
          <w:rFonts w:ascii="Times New Roman" w:hAnsi="Times New Roman" w:cs="Times New Roman"/>
          <w:sz w:val="18"/>
          <w:szCs w:val="18"/>
        </w:rPr>
        <w:t>.last_column=yycolumn+yyleng-1;</w:t>
      </w:r>
      <w:r>
        <w:rPr>
          <w:rFonts w:ascii="Times New Roman" w:hAnsi="Times New Roman" w:cs="Times New Roman" w:hint="eastAsia"/>
          <w:sz w:val="18"/>
          <w:szCs w:val="18"/>
        </w:rPr>
        <w:t xml:space="preserve"> </w:t>
      </w:r>
      <w:r w:rsidRPr="00506F09">
        <w:rPr>
          <w:rFonts w:ascii="Times New Roman" w:hAnsi="Times New Roman" w:cs="Times New Roman"/>
          <w:sz w:val="18"/>
          <w:szCs w:val="18"/>
        </w:rPr>
        <w:t>yycolumn+=yyleng;</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in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floa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char type_id[32];</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pt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option yylineno</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d   [A-Za-z][A-Za-z0-9]*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0-9]+</w:t>
      </w:r>
    </w:p>
    <w:p w:rsidR="004C1A64" w:rsidRPr="00861BC0" w:rsidRDefault="004C75FC"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0-9]*\.[0-9]+)|([0-9]+\.)</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yylval.type_int=atoi(yytext); return IN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yylval.type_float=atof(yytext); return FLOA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strcpy(yylval.type_id,  yytext);return TYPE;}</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strcpy(yylval.type_id,  yytext);return TYPE;}</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return RETURN;}</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return IF;}</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lse"       {return ELSE;}</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hile"      {return WHILE;}</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strcpy(yylval.type_id,  yytex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表示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 {strcpy(yylval.type_id, yytext);;return RELO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AND;}</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O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n]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r w:rsidR="00506F09">
        <w:rPr>
          <w:rFonts w:ascii="Times New Roman" w:hAnsi="Times New Roman" w:cs="Times New Roman" w:hint="eastAsia"/>
          <w:sz w:val="18"/>
          <w:szCs w:val="18"/>
        </w:rPr>
        <w:t>yycolumn=1;</w:t>
      </w:r>
      <w:r w:rsidRPr="00861BC0">
        <w:rPr>
          <w:rFonts w:ascii="Times New Roman" w:hAnsi="Times New Roman" w:cs="Times New Roman"/>
          <w:sz w:val="18"/>
          <w:szCs w:val="18"/>
        </w:rPr>
        <w:t xml:space="preserve">}   </w:t>
      </w:r>
    </w:p>
    <w:p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r\t]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printf("Error type A :Mysterious character \"%s\"\n\t at Line %d\n",yytext,yylineno);}</w:t>
      </w:r>
    </w:p>
    <w:p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注释</w:t>
      </w:r>
      <w:r w:rsidRPr="00861BC0">
        <w:rPr>
          <w:rFonts w:ascii="Times New Roman" w:hAnsiTheme="minorEastAsia" w:cs="Times New Roman"/>
          <w:color w:val="FF0000"/>
          <w:sz w:val="18"/>
          <w:szCs w:val="18"/>
        </w:rPr>
        <w:t>注释部分时，直接舍弃</w:t>
      </w:r>
      <w:r w:rsidRPr="00861BC0">
        <w:rPr>
          <w:rFonts w:ascii="Times New Roman" w:hAnsi="Times New Roman" w:cs="Times New Roman"/>
          <w:color w:val="FF0000"/>
          <w:sz w:val="18"/>
          <w:szCs w:val="18"/>
        </w:rPr>
        <w:t xml:space="preserve">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main()</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yylex();</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yywra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C77C34" w:rsidRPr="00861BC0" w:rsidRDefault="00C77C34" w:rsidP="00C77C34">
      <w:pPr>
        <w:pStyle w:val="1"/>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r w:rsidR="0022396B" w:rsidRPr="00861BC0">
        <w:rPr>
          <w:rFonts w:ascii="Times New Roman" w:hAnsi="Times New Roman" w:cs="Times New Roman"/>
        </w:rPr>
        <w:t>parser.y</w:t>
      </w:r>
    </w:p>
    <w:p w:rsidR="008B3C4C" w:rsidRPr="00861BC0" w:rsidRDefault="008B3C4C" w:rsidP="008B3C4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rror-verbose</w:t>
      </w:r>
    </w:p>
    <w:p w:rsidR="008B3C4C" w:rsidRDefault="008B3C4C" w:rsidP="004C75FC">
      <w:pPr>
        <w:autoSpaceDE w:val="0"/>
        <w:autoSpaceDN w:val="0"/>
        <w:adjustRightInd w:val="0"/>
        <w:jc w:val="left"/>
        <w:rPr>
          <w:rFonts w:ascii="Times New Roman" w:hAnsi="Times New Roman" w:cs="Times New Roman"/>
          <w:sz w:val="18"/>
          <w:szCs w:val="18"/>
        </w:rPr>
      </w:pPr>
      <w:r w:rsidRPr="008B3C4C">
        <w:rPr>
          <w:rFonts w:ascii="Times New Roman" w:hAnsi="Times New Roman" w:cs="Times New Roman"/>
          <w:sz w:val="18"/>
          <w:szCs w:val="18"/>
        </w:rPr>
        <w:t>%location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dio.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math.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int 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char *yytex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FILE *yyin;</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yyerror(const char* fmt,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display(struct node *,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union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float  type_floa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char   type_id[32];</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pt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type </w:t>
      </w:r>
      <w:r w:rsidRPr="00861BC0">
        <w:rPr>
          <w:rFonts w:ascii="Times New Roman" w:hAnsiTheme="minorEastAsia" w:cs="Times New Roman"/>
          <w:sz w:val="18"/>
          <w:szCs w:val="18"/>
        </w:rPr>
        <w:t>定义非终结符的语义值类型</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  &lt;ptr&gt; program ExtDefList ExtDef  Specifier ExtDecList FuncDec CompSt VarList VarDec ParamDec Stmt StmList DefList Def DecList Dec Exp Args</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token </w:t>
      </w:r>
      <w:r w:rsidRPr="00861BC0">
        <w:rPr>
          <w:rFonts w:ascii="Times New Roman" w:hAnsiTheme="minorEastAsia" w:cs="Times New Roman"/>
          <w:sz w:val="18"/>
          <w:szCs w:val="18"/>
        </w:rPr>
        <w:t>定义终结符的语义值类型</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oke</w:t>
      </w:r>
      <w:r w:rsidR="008B3C4C">
        <w:rPr>
          <w:rFonts w:ascii="Times New Roman" w:hAnsi="Times New Roman" w:cs="Times New Roman"/>
          <w:sz w:val="18"/>
          <w:szCs w:val="18"/>
        </w:rPr>
        <w:t>n &lt;type_int&gt; INT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INT</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nt</w:t>
      </w:r>
      <w:r w:rsidRPr="00861BC0">
        <w:rPr>
          <w:rFonts w:ascii="Times New Roman" w:hAnsiTheme="minorEastAsia" w:cs="Times New Roman"/>
          <w:sz w:val="18"/>
          <w:szCs w:val="18"/>
        </w:rPr>
        <w:t>，有词法分析得到的数值</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t;type_id&gt; ID RELOP TYPE </w:t>
      </w:r>
      <w:r w:rsidR="008B3C4C">
        <w:rPr>
          <w:rFonts w:ascii="Times New Roman" w:hAnsi="Times New Roman" w:cs="Times New Roman" w:hint="eastAsia"/>
          <w:sz w:val="18"/>
          <w:szCs w:val="18"/>
        </w:rPr>
        <w:t xml:space="preserve"> </w:t>
      </w:r>
      <w:r w:rsidR="008B3C4C">
        <w:rPr>
          <w:rFonts w:ascii="Times New Roman" w:hAnsi="Times New Roman" w:cs="Times New Roman"/>
          <w:sz w:val="18"/>
          <w:szCs w:val="18"/>
        </w:rPr>
        <w:t>/</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 xml:space="preserve">ID,RELOP </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d</w:t>
      </w:r>
      <w:r w:rsidRPr="00861BC0">
        <w:rPr>
          <w:rFonts w:ascii="Times New Roman" w:hAnsiTheme="minorEastAsia" w:cs="Times New Roman"/>
          <w:sz w:val="18"/>
          <w:szCs w:val="18"/>
        </w:rPr>
        <w:t>，有词法分析得到的标识符字符串</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t;type_float&gt; FLOAT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ID</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d</w:t>
      </w:r>
      <w:r w:rsidRPr="00861BC0">
        <w:rPr>
          <w:rFonts w:ascii="Times New Roman" w:hAnsiTheme="minorEastAsia" w:cs="Times New Roman"/>
          <w:sz w:val="18"/>
          <w:szCs w:val="18"/>
        </w:rPr>
        <w:t>，有词法分析得到的标识符字符串</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P RP LC RC SEMI COMMA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用</w:t>
      </w:r>
      <w:r w:rsidRPr="00861BC0">
        <w:rPr>
          <w:rFonts w:ascii="Times New Roman" w:hAnsi="Times New Roman" w:cs="Times New Roman"/>
          <w:sz w:val="18"/>
          <w:szCs w:val="18"/>
        </w:rPr>
        <w:t>bison</w:t>
      </w:r>
      <w:r w:rsidRPr="00861BC0">
        <w:rPr>
          <w:rFonts w:ascii="Times New Roman" w:hAnsiTheme="minorEastAsia" w:cs="Times New Roman"/>
          <w:sz w:val="18"/>
          <w:szCs w:val="18"/>
        </w:rPr>
        <w:t>对该文件编译时，带参数</w:t>
      </w:r>
      <w:r w:rsidRPr="00861BC0">
        <w:rPr>
          <w:rFonts w:ascii="Times New Roman" w:hAnsi="Times New Roman" w:cs="Times New Roman"/>
          <w:sz w:val="18"/>
          <w:szCs w:val="18"/>
        </w:rPr>
        <w:t>-d</w:t>
      </w:r>
      <w:r w:rsidRPr="00861BC0">
        <w:rPr>
          <w:rFonts w:ascii="Times New Roman" w:hAnsiTheme="minorEastAsia" w:cs="Times New Roman"/>
          <w:sz w:val="18"/>
          <w:szCs w:val="18"/>
        </w:rPr>
        <w:t>，生成的</w:t>
      </w:r>
      <w:r w:rsidRPr="00861BC0">
        <w:rPr>
          <w:rFonts w:ascii="Times New Roman" w:hAnsi="Times New Roman" w:cs="Times New Roman"/>
          <w:sz w:val="18"/>
          <w:szCs w:val="18"/>
        </w:rPr>
        <w:t>exp.tab.h</w:t>
      </w:r>
      <w:r w:rsidRPr="00861BC0">
        <w:rPr>
          <w:rFonts w:ascii="Times New Roman" w:hAnsiTheme="minorEastAsia" w:cs="Times New Roman"/>
          <w:sz w:val="18"/>
          <w:szCs w:val="18"/>
        </w:rPr>
        <w:t>中给这些单词进行编码，可在</w:t>
      </w:r>
      <w:r w:rsidRPr="00861BC0">
        <w:rPr>
          <w:rFonts w:ascii="Times New Roman" w:hAnsi="Times New Roman" w:cs="Times New Roman"/>
          <w:sz w:val="18"/>
          <w:szCs w:val="18"/>
        </w:rPr>
        <w:t>lex.l</w:t>
      </w:r>
      <w:r w:rsidRPr="00861BC0">
        <w:rPr>
          <w:rFonts w:ascii="Times New Roman" w:hAnsiTheme="minorEastAsia" w:cs="Times New Roman"/>
          <w:sz w:val="18"/>
          <w:szCs w:val="18"/>
        </w:rPr>
        <w:t>中包含</w:t>
      </w:r>
      <w:r w:rsidRPr="00861BC0">
        <w:rPr>
          <w:rFonts w:ascii="Times New Roman" w:hAnsi="Times New Roman" w:cs="Times New Roman"/>
          <w:sz w:val="18"/>
          <w:szCs w:val="18"/>
        </w:rPr>
        <w:t>parser.tab.h</w:t>
      </w:r>
      <w:r w:rsidRPr="00861BC0">
        <w:rPr>
          <w:rFonts w:ascii="Times New Roman" w:hAnsiTheme="minorEastAsia" w:cs="Times New Roman"/>
          <w:sz w:val="18"/>
          <w:szCs w:val="18"/>
        </w:rPr>
        <w:t>使用这些单词种类码</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oken PLUS MINUS STAR DIV ASSIGNOP AND OR NOT IF ELSE WHILE RETURN</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ASSIGN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O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AN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REL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PLUS 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STAR DI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ight UMINUS NO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nonassoc LOWER_THEN_ELSE</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nonassoc ELSE</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program: ExtDefList    { display($1,0); semantic_Analysis0($1);}     /*</w:t>
      </w:r>
      <w:r w:rsidRPr="00861BC0">
        <w:rPr>
          <w:rFonts w:ascii="Times New Roman" w:hAnsiTheme="minorEastAsia" w:cs="Times New Roman"/>
          <w:sz w:val="18"/>
          <w:szCs w:val="18"/>
        </w:rPr>
        <w:t>显示语法树</w:t>
      </w:r>
      <w:r w:rsidRPr="00861BC0">
        <w:rPr>
          <w:rFonts w:ascii="Times New Roman" w:hAnsi="Times New Roman" w:cs="Times New Roman"/>
          <w:sz w:val="18"/>
          <w:szCs w:val="18"/>
        </w:rPr>
        <w:t>,</w:t>
      </w:r>
      <w:r w:rsidRPr="00861BC0">
        <w:rPr>
          <w:rFonts w:ascii="Times New Roman" w:hAnsiTheme="minorEastAsia" w:cs="Times New Roman"/>
          <w:sz w:val="18"/>
          <w:szCs w:val="18"/>
        </w:rPr>
        <w:t>语义分析</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fList: {$$=NULL;}</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tDef ExtDefList {$$=mknode(EXT_DEF_LIST,$1,$2,NULL,yylineno);}   //</w:t>
      </w:r>
      <w:r w:rsidRPr="00861BC0">
        <w:rPr>
          <w:rFonts w:ascii="Times New Roman" w:hAnsiTheme="minorEastAsia" w:cs="Times New Roman"/>
          <w:sz w:val="18"/>
          <w:szCs w:val="18"/>
        </w:rPr>
        <w:t>每一个</w:t>
      </w:r>
      <w:r w:rsidRPr="00861BC0">
        <w:rPr>
          <w:rFonts w:ascii="Times New Roman" w:hAnsi="Times New Roman" w:cs="Times New Roman"/>
          <w:sz w:val="18"/>
          <w:szCs w:val="18"/>
        </w:rPr>
        <w:t>EXTDEFLIST</w:t>
      </w:r>
      <w:r w:rsidRPr="00861BC0">
        <w:rPr>
          <w:rFonts w:ascii="Times New Roman" w:hAnsiTheme="minorEastAsia" w:cs="Times New Roman"/>
          <w:sz w:val="18"/>
          <w:szCs w:val="18"/>
        </w:rPr>
        <w:t>的结点，其第</w:t>
      </w:r>
      <w:r w:rsidRPr="00861BC0">
        <w:rPr>
          <w:rFonts w:ascii="Times New Roman" w:hAnsi="Times New Roman" w:cs="Times New Roman"/>
          <w:sz w:val="18"/>
          <w:szCs w:val="18"/>
        </w:rPr>
        <w:t>1</w:t>
      </w:r>
      <w:r w:rsidRPr="00861BC0">
        <w:rPr>
          <w:rFonts w:ascii="Times New Roman" w:hAnsiTheme="minorEastAsia" w:cs="Times New Roman"/>
          <w:sz w:val="18"/>
          <w:szCs w:val="18"/>
        </w:rPr>
        <w:t>棵子树对应一个外部变量声明或函数</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f:   Specifier ExtDecList SEMI   {$$=mknode(EXT_VAR_DEF,$1,$2,NULL,yylineno);}   //</w:t>
      </w:r>
      <w:r w:rsidRPr="00861BC0">
        <w:rPr>
          <w:rFonts w:ascii="Times New Roman" w:hAnsiTheme="minorEastAsia" w:cs="Times New Roman"/>
          <w:sz w:val="18"/>
          <w:szCs w:val="18"/>
        </w:rPr>
        <w:t>该结点对应一个外部变量声明</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Specifier FuncDec CompSt    {$$=mknode(FUNC_DEF,$1,$2,$3,yylineno);}         //</w:t>
      </w:r>
      <w:r w:rsidRPr="00861BC0">
        <w:rPr>
          <w:rFonts w:ascii="Times New Roman" w:hAnsiTheme="minorEastAsia" w:cs="Times New Roman"/>
          <w:sz w:val="18"/>
          <w:szCs w:val="18"/>
        </w:rPr>
        <w:t>该结点对应一个函数定义</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rror SEMI   {$$=NULL;</w:t>
      </w:r>
      <w:r w:rsidR="008B3C4C"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Specifier:  TYPE    {$$=mknode(TYPE,NULL,NULL,NULL,yylineno);strcpy($$-&gt;type_id,$1);$$-&gt;type=!strcmp($1,"int")?INT:FLOAT;}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cList:  VarDec      {$$=$1;}       /*</w:t>
      </w:r>
      <w:r w:rsidRPr="00861BC0">
        <w:rPr>
          <w:rFonts w:ascii="Times New Roman" w:hAnsiTheme="minorEastAsia" w:cs="Times New Roman"/>
          <w:sz w:val="18"/>
          <w:szCs w:val="18"/>
        </w:rPr>
        <w:t>每一个</w:t>
      </w:r>
      <w:r w:rsidRPr="00861BC0">
        <w:rPr>
          <w:rFonts w:ascii="Times New Roman" w:hAnsi="Times New Roman" w:cs="Times New Roman"/>
          <w:sz w:val="18"/>
          <w:szCs w:val="18"/>
        </w:rPr>
        <w:t>EXT_DECLIST</w:t>
      </w:r>
      <w:r w:rsidRPr="00861BC0">
        <w:rPr>
          <w:rFonts w:ascii="Times New Roman" w:hAnsiTheme="minorEastAsia" w:cs="Times New Roman"/>
          <w:sz w:val="18"/>
          <w:szCs w:val="18"/>
        </w:rPr>
        <w:t>的结点，其第一棵子树对应一个变量名</w:t>
      </w:r>
      <w:r w:rsidRPr="00861BC0">
        <w:rPr>
          <w:rFonts w:ascii="Times New Roman" w:hAnsi="Times New Roman" w:cs="Times New Roman"/>
          <w:sz w:val="18"/>
          <w:szCs w:val="18"/>
        </w:rPr>
        <w:t>(ID</w:t>
      </w:r>
      <w:r w:rsidRPr="00861BC0">
        <w:rPr>
          <w:rFonts w:ascii="Times New Roman" w:hAnsiTheme="minorEastAsia" w:cs="Times New Roman"/>
          <w:sz w:val="18"/>
          <w:szCs w:val="18"/>
        </w:rPr>
        <w:t>类型的结点</w:t>
      </w:r>
      <w:r w:rsidRPr="00861BC0">
        <w:rPr>
          <w:rFonts w:ascii="Times New Roman" w:hAnsi="Times New Roman" w:cs="Times New Roman"/>
          <w:sz w:val="18"/>
          <w:szCs w:val="18"/>
        </w:rPr>
        <w:t>),</w:t>
      </w:r>
      <w:r w:rsidRPr="00861BC0">
        <w:rPr>
          <w:rFonts w:ascii="Times New Roman" w:hAnsiTheme="minorEastAsia" w:cs="Times New Roman"/>
          <w:sz w:val="18"/>
          <w:szCs w:val="18"/>
        </w:rPr>
        <w:t>第二棵子树对应剩下的外部变量名</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VarDec COMMA ExtDecList {$$=mknode(EXT_DEC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arDec:  ID          {$$=mknode(ID,NULL,NULL,NULL,yylineno);strcpy($$-&gt;type_id,$1);}   //ID</w:t>
      </w:r>
      <w:r w:rsidRPr="00861BC0">
        <w:rPr>
          <w:rFonts w:ascii="Times New Roman" w:hAnsiTheme="minorEastAsia" w:cs="Times New Roman"/>
          <w:sz w:val="18"/>
          <w:szCs w:val="18"/>
        </w:rPr>
        <w:t>结点，标识符符号串存放结点的</w:t>
      </w:r>
      <w:r w:rsidRPr="00861BC0">
        <w:rPr>
          <w:rFonts w:ascii="Times New Roman" w:hAnsi="Times New Roman" w:cs="Times New Roman"/>
          <w:sz w:val="18"/>
          <w:szCs w:val="18"/>
        </w:rPr>
        <w:t>type_i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uncDec: ID LP VarList RP   {$$=mknode(FUNC_DEC,$3,NULL,NULL,yylineno);strcpy($$-&gt;type_id,$1);}//</w:t>
      </w:r>
      <w:r w:rsidRPr="00861BC0">
        <w:rPr>
          <w:rFonts w:ascii="Times New Roman" w:hAnsiTheme="minorEastAsia" w:cs="Times New Roman"/>
          <w:sz w:val="18"/>
          <w:szCs w:val="18"/>
        </w:rPr>
        <w:t>函数名存放在</w:t>
      </w:r>
      <w:r w:rsidRPr="00861BC0">
        <w:rPr>
          <w:rFonts w:ascii="Times New Roman" w:hAnsi="Times New Roman" w:cs="Times New Roman"/>
          <w:sz w:val="18"/>
          <w:szCs w:val="18"/>
        </w:rPr>
        <w:t>$$-&gt;type_i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ID LP  RP   {$$=mknode(FUNC_DEC,NULL,NULL,NULL,yylineno);strcpy($$-&gt;type_id,$1);}//</w:t>
      </w:r>
      <w:r w:rsidRPr="00861BC0">
        <w:rPr>
          <w:rFonts w:ascii="Times New Roman" w:hAnsiTheme="minorEastAsia" w:cs="Times New Roman"/>
          <w:sz w:val="18"/>
          <w:szCs w:val="18"/>
        </w:rPr>
        <w:t>函数名存放在</w:t>
      </w:r>
      <w:r w:rsidRPr="00861BC0">
        <w:rPr>
          <w:rFonts w:ascii="Times New Roman" w:hAnsi="Times New Roman" w:cs="Times New Roman"/>
          <w:sz w:val="18"/>
          <w:szCs w:val="18"/>
        </w:rPr>
        <w:t>$$-&gt;type_id</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arList: ParamDec  {$$=mknode(PARAM_LIS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ParamDec COMMA  VarList  {$$=mknode(PARAM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ParamDec: Specifier VarDec         {$$=mknode(PARAM_DEC,$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CompSt: LC DefList StmList RC    {$$=mknode(COMP_STM,$2,$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StmList: {$$=NULL;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 Stmt StmList  {$$=mknode(STM_LIST,$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Stmt:   Exp SEMI    {$$=mknode(EXP_STM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CompSt      {$$=$1;}      //</w:t>
      </w:r>
      <w:r w:rsidRPr="00861BC0">
        <w:rPr>
          <w:rFonts w:ascii="Times New Roman" w:hAnsiTheme="minorEastAsia" w:cs="Times New Roman"/>
          <w:sz w:val="18"/>
          <w:szCs w:val="18"/>
        </w:rPr>
        <w:t>复合语句结点直接最为语句结点，不再生成新的结点</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RETURN Exp SEMI   {$$=mknode(RETURN,$2,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F LP Exp RP Stmt %prec LOWER_THEN_ELSE   {$$=mknode(IF_THEN,$3,$5,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F LP Exp RP Stmt ELSE Stmt   {$$=mknode(IF_THEN_ELSE,$3,$5,$7,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HILE LP Exp RP Stmt {$$=mknode(WHILE,$3,$5,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List: {$$=NULL;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Def DefList {$$=mknode(DEF_LIST,$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    Specifier DecList SEMI {$$=mknode(VAR_DEF,$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cList: Dec  {$$=mknode(DEC_LIS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Dec COMMA DecList  {$$=mknode(DEC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c:     VarDec  {$$=$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VarDec ASSIGNOP Exp  {$$=mknode(ASSIGNOP,$1,$3,NULL,yylineno);strcpy($$-&gt;type_id,"ASSIGN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p:    Exp ASSIGNOP Exp {$$=mknode(ASSIGNOP,$1,$3,NULL,yylineno);strcpy($$-&gt;type_id,"ASSIGNOP");}//$$</w:t>
      </w:r>
      <w:r w:rsidRPr="00861BC0">
        <w:rPr>
          <w:rFonts w:ascii="Times New Roman" w:hAnsiTheme="minorEastAsia" w:cs="Times New Roman"/>
          <w:sz w:val="18"/>
          <w:szCs w:val="18"/>
        </w:rPr>
        <w:t>结点</w:t>
      </w:r>
      <w:r w:rsidRPr="00861BC0">
        <w:rPr>
          <w:rFonts w:ascii="Times New Roman" w:hAnsi="Times New Roman" w:cs="Times New Roman"/>
          <w:sz w:val="18"/>
          <w:szCs w:val="18"/>
        </w:rPr>
        <w:t>type_id</w:t>
      </w:r>
      <w:r w:rsidRPr="00861BC0">
        <w:rPr>
          <w:rFonts w:ascii="Times New Roman" w:hAnsiTheme="minorEastAsia" w:cs="Times New Roman"/>
          <w:sz w:val="18"/>
          <w:szCs w:val="18"/>
        </w:rPr>
        <w:t>空置未用，正好存放运算符</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AND Exp   {$$=mknode(AND,$1,$3,NULL,yylineno);strcpy($$-&gt;type_id,"AN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OR Exp    {$$=mknode(OR,$1,$3,NULL,yylineno);strcpy($$-&gt;type_id,"O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RELOP Exp {$$=mknode(RELOP,$1,$3,NULL,yylineno);strcpy($$-&gt;type_id,$2);}  //</w:t>
      </w:r>
      <w:r w:rsidRPr="00861BC0">
        <w:rPr>
          <w:rFonts w:ascii="Times New Roman" w:hAnsiTheme="minorEastAsia" w:cs="Times New Roman"/>
          <w:sz w:val="18"/>
          <w:szCs w:val="18"/>
        </w:rPr>
        <w:t>词法分析关系运算符号自身值保存在</w:t>
      </w:r>
      <w:r w:rsidRPr="00861BC0">
        <w:rPr>
          <w:rFonts w:ascii="Times New Roman" w:hAnsi="Times New Roman" w:cs="Times New Roman"/>
          <w:sz w:val="18"/>
          <w:szCs w:val="18"/>
        </w:rPr>
        <w:t>$2</w:t>
      </w:r>
      <w:r w:rsidRPr="00861BC0">
        <w:rPr>
          <w:rFonts w:ascii="Times New Roman" w:hAnsiTheme="minorEastAsia" w:cs="Times New Roman"/>
          <w:sz w:val="18"/>
          <w:szCs w:val="18"/>
        </w:rPr>
        <w:t>中</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PLUS Exp  {$$=mknode(PLUS,$1,$3,NULL,yylineno);strcpy($$-&gt;type_id,"PL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MINUS Exp {$$=mknode(MINUS,$1,$3,NULL,yylineno);strcpy($$-&gt;type_id,"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STAR Exp  {$$=mknode(STAR,$1,$3,NULL,yylineno);strcpy($$-&gt;type_id,"STA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DIV Exp   {$$=mknode(DIV,$1,$3,NULL,yylineno);strcpy($$-&gt;type_id,"DI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LP Exp RP     {$$=$2;}</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MINUS Exp %prec UMINUS   {$$=mknode(UMINUS,$2,NULL,NULL,yylineno);strcpy($$-&gt;type_id,"U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NOT Exp       {$$=mknode(NOT,$2,NULL,NULL,yylineno);strcpy($$-&gt;type_id,"NO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LP Args RP {$$=mknode(FUNC_CALL,$3,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LP RP      {$$=mknode(FUNC_CALL,NULL,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mknode(ID,NULL,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NT           {$$=mknode(INT,NULL,NULL,NULL,yylineno);$$-&gt;type_int=$1;$$-&gt;type=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FLOAT         {$$=mknode(FLOAT,NULL,NULL,NULL,yylineno);$$-&gt;type_float=$1;$$-&gt;type=FLOA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Args:    Exp COMMA Args    {$$=mknode(ARGS,$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mknode(ARGS,$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main(int argc, char *arg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in=fopen(argv[1],"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f (!yyin) return;</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lineno=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parse();</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return 0;</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lt;stdarg.h&g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void yyerror(const char* fmt, ...)</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a_list ap;</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a_start(ap, fm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fprintf(stderr, "Grammar Error at Line %d Column %d: ", yylloc.first_line,yylloc.first_column);</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fprintf(stderr, fmt, ap);</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fprintf(stderr, ".\n");</w:t>
      </w:r>
    </w:p>
    <w:p w:rsidR="004C75FC" w:rsidRPr="00861BC0"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w:t>
      </w:r>
      <w:r w:rsidR="004C75FC" w:rsidRPr="00861BC0">
        <w:rPr>
          <w:rFonts w:ascii="Times New Roman" w:hAnsi="Times New Roman" w:cs="Times New Roman"/>
          <w:sz w:val="18"/>
          <w:szCs w:val="18"/>
        </w:rPr>
        <w:tab/>
      </w:r>
    </w:p>
    <w:p w:rsidR="00C77C34" w:rsidRPr="00861BC0" w:rsidRDefault="00C77C34" w:rsidP="00C77C34">
      <w:pPr>
        <w:autoSpaceDE w:val="0"/>
        <w:autoSpaceDN w:val="0"/>
        <w:adjustRightInd w:val="0"/>
        <w:jc w:val="left"/>
        <w:rPr>
          <w:rFonts w:ascii="Times New Roman" w:hAnsi="Times New Roman" w:cs="Times New Roman"/>
          <w:sz w:val="18"/>
          <w:szCs w:val="18"/>
        </w:rPr>
      </w:pPr>
    </w:p>
    <w:p w:rsidR="00C77C34" w:rsidRPr="00861BC0" w:rsidRDefault="00C77C34" w:rsidP="0017293A">
      <w:pPr>
        <w:autoSpaceDE w:val="0"/>
        <w:autoSpaceDN w:val="0"/>
        <w:adjustRightInd w:val="0"/>
        <w:jc w:val="left"/>
        <w:rPr>
          <w:rFonts w:ascii="Times New Roman" w:hAnsi="Times New Roman" w:cs="Times New Roman"/>
          <w:sz w:val="24"/>
          <w:szCs w:val="24"/>
        </w:rPr>
      </w:pPr>
    </w:p>
    <w:p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r w:rsidR="00E660E7" w:rsidRPr="00861BC0">
        <w:rPr>
          <w:rFonts w:hAnsi="Times New Roman"/>
        </w:rPr>
        <w:t>def.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io.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lib.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arg.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parser.tab.h"</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enum node_kind  { EXT_DEF_LIST,EXT_VAR_DEF,FUNC_DEF,FUNC_DEC,EXT_DEC_LIST,PARAM_LIST,PARAM_DEC,                   VAR_DEF,DEC_LIST,DEF_LIST,COMP_STM,STM_LIST,EXP_STMT,IF_THEN,IF_THEN_ELSE, FUNC_CALL,ARGS, FUNCTION,PARAM,ARG,CALL,LABEL,GOTO,JLT,JLE,JGT,JGE,EQ,NEQ};</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define MAXLENGTH   1000    //</w:t>
      </w:r>
      <w:r w:rsidRPr="00861BC0">
        <w:rPr>
          <w:rFonts w:ascii="Times New Roman" w:hAnsiTheme="minorEastAsia" w:cs="Times New Roman"/>
          <w:sz w:val="18"/>
          <w:szCs w:val="18"/>
        </w:rPr>
        <w:t>定义符号表的大小</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define DX 3*sizeof(int)          //</w:t>
      </w:r>
      <w:r w:rsidRPr="00861BC0">
        <w:rPr>
          <w:rFonts w:ascii="Times New Roman" w:hAnsiTheme="minorEastAsia" w:cs="Times New Roman"/>
          <w:sz w:val="18"/>
          <w:szCs w:val="18"/>
        </w:rPr>
        <w:t>活动记录控制信息需要的单元数</w:t>
      </w:r>
    </w:p>
    <w:p w:rsidR="00456DC0" w:rsidRPr="005F583C" w:rsidRDefault="005F583C" w:rsidP="00456DC0">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opn{</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kind;                  //</w:t>
      </w:r>
      <w:r w:rsidRPr="00861BC0">
        <w:rPr>
          <w:rFonts w:ascii="Times New Roman" w:hAnsiTheme="minorEastAsia" w:cs="Times New Roman"/>
          <w:sz w:val="18"/>
          <w:szCs w:val="18"/>
        </w:rPr>
        <w:t>标识操作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                  //</w:t>
      </w:r>
      <w:r w:rsidRPr="00861BC0">
        <w:rPr>
          <w:rFonts w:ascii="Times New Roman" w:hAnsiTheme="minorEastAsia" w:cs="Times New Roman"/>
          <w:sz w:val="18"/>
          <w:szCs w:val="18"/>
        </w:rPr>
        <w:t>标识操作数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union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const_int;      //</w:t>
      </w:r>
      <w:r w:rsidRPr="00861BC0">
        <w:rPr>
          <w:rFonts w:ascii="Times New Roman" w:hAnsiTheme="minorEastAsia" w:cs="Times New Roman"/>
          <w:sz w:val="18"/>
          <w:szCs w:val="18"/>
        </w:rPr>
        <w:t>整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float   const_float;    //</w:t>
      </w:r>
      <w:r w:rsidRPr="00861BC0">
        <w:rPr>
          <w:rFonts w:ascii="Times New Roman" w:hAnsiTheme="minorEastAsia" w:cs="Times New Roman"/>
          <w:sz w:val="18"/>
          <w:szCs w:val="18"/>
        </w:rPr>
        <w:t>浮点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const_char;    //</w:t>
      </w:r>
      <w:r w:rsidRPr="00861BC0">
        <w:rPr>
          <w:rFonts w:ascii="Times New Roman" w:hAnsiTheme="minorEastAsia" w:cs="Times New Roman"/>
          <w:sz w:val="18"/>
          <w:szCs w:val="18"/>
        </w:rPr>
        <w:t>字符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id[33];        //</w:t>
      </w:r>
      <w:r w:rsidRPr="00861BC0">
        <w:rPr>
          <w:rFonts w:ascii="Times New Roman" w:hAnsiTheme="minorEastAsia" w:cs="Times New Roman"/>
          <w:sz w:val="18"/>
          <w:szCs w:val="18"/>
        </w:rPr>
        <w:t>变量或临时变量的别名或标号字符串</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D877F6" w:rsidRDefault="00D877F6" w:rsidP="00456DC0">
      <w:pPr>
        <w:widowControl/>
        <w:jc w:val="left"/>
        <w:rPr>
          <w:rFonts w:ascii="Times New Roman" w:hAnsi="Times New Roman" w:cs="Times New Roman"/>
          <w:sz w:val="18"/>
          <w:szCs w:val="18"/>
        </w:rPr>
      </w:pPr>
      <w:r>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 xml:space="preserve">int level;            </w:t>
      </w:r>
      <w:r>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变量的层号，</w:t>
      </w:r>
      <w:r w:rsidRPr="00D877F6">
        <w:rPr>
          <w:rFonts w:ascii="Times New Roman" w:hAnsi="Times New Roman" w:cs="Times New Roman" w:hint="eastAsia"/>
          <w:sz w:val="18"/>
          <w:szCs w:val="18"/>
        </w:rPr>
        <w:t>0</w:t>
      </w:r>
      <w:r w:rsidRPr="00D877F6">
        <w:rPr>
          <w:rFonts w:ascii="Times New Roman" w:hAnsi="Times New Roman" w:cs="Times New Roman" w:hint="eastAsia"/>
          <w:sz w:val="18"/>
          <w:szCs w:val="18"/>
        </w:rPr>
        <w:t>表示是全局变量，数据保存在静态数据区</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ffset;               </w:t>
      </w:r>
      <w:r w:rsidR="001B5C0D">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单元偏移量，或函数在符号表的定义位置序号，目标代码生成时用</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codenode {   //</w:t>
      </w:r>
      <w:r w:rsidRPr="00861BC0">
        <w:rPr>
          <w:rFonts w:ascii="Times New Roman" w:hAnsiTheme="minorEastAsia" w:cs="Times New Roman"/>
          <w:sz w:val="18"/>
          <w:szCs w:val="18"/>
        </w:rPr>
        <w:t>三地址</w:t>
      </w:r>
      <w:r w:rsidRPr="00861BC0">
        <w:rPr>
          <w:rFonts w:ascii="Times New Roman" w:hAnsi="Times New Roman" w:cs="Times New Roman"/>
          <w:sz w:val="18"/>
          <w:szCs w:val="18"/>
        </w:rPr>
        <w:t>TAC</w:t>
      </w:r>
      <w:r w:rsidRPr="00861BC0">
        <w:rPr>
          <w:rFonts w:ascii="Times New Roman" w:hAnsiTheme="minorEastAsia" w:cs="Times New Roman"/>
          <w:sz w:val="18"/>
          <w:szCs w:val="18"/>
        </w:rPr>
        <w:t>代码结点</w:t>
      </w:r>
      <w:r w:rsidRPr="00861BC0">
        <w:rPr>
          <w:rFonts w:ascii="Times New Roman" w:hAnsi="Times New Roman" w:cs="Times New Roman"/>
          <w:sz w:val="18"/>
          <w:szCs w:val="18"/>
        </w:rPr>
        <w:t>,</w:t>
      </w:r>
      <w:r w:rsidRPr="00861BC0">
        <w:rPr>
          <w:rFonts w:ascii="Times New Roman" w:hAnsiTheme="minorEastAsia" w:cs="Times New Roman"/>
          <w:sz w:val="18"/>
          <w:szCs w:val="18"/>
        </w:rPr>
        <w:t>采用双向循环链表存放中间语言代码</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p;                          //TAC</w:t>
      </w:r>
      <w:r w:rsidRPr="00861BC0">
        <w:rPr>
          <w:rFonts w:ascii="Times New Roman" w:hAnsiTheme="minorEastAsia" w:cs="Times New Roman"/>
          <w:sz w:val="18"/>
          <w:szCs w:val="18"/>
        </w:rPr>
        <w:t>代码的运算符种类</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opn opn1,opn2,result;          //2</w:t>
      </w:r>
      <w:r w:rsidRPr="00861BC0">
        <w:rPr>
          <w:rFonts w:ascii="Times New Roman" w:hAnsiTheme="minorEastAsia" w:cs="Times New Roman"/>
          <w:sz w:val="18"/>
          <w:szCs w:val="18"/>
        </w:rPr>
        <w:t>个操作数和运算结果</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codenode  *next,*prior;</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    //</w:t>
      </w:r>
      <w:r w:rsidRPr="00861BC0">
        <w:rPr>
          <w:rFonts w:ascii="Times New Roman" w:hAnsiTheme="minorEastAsia" w:cs="Times New Roman"/>
          <w:sz w:val="18"/>
          <w:szCs w:val="18"/>
        </w:rPr>
        <w:t>以下对结点属性定义没有考虑存储效率，只是简单地列出要用到的一些属性</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enum node_kind kind;</w:t>
      </w:r>
      <w:r w:rsidR="006757B1" w:rsidRPr="00861BC0">
        <w:rPr>
          <w:rFonts w:ascii="Times New Roman" w:hAnsi="Times New Roman" w:cs="Times New Roman"/>
          <w:sz w:val="18"/>
          <w:szCs w:val="18"/>
        </w:rPr>
        <w:t xml:space="preserve">               //</w:t>
      </w:r>
      <w:r w:rsidR="006757B1" w:rsidRPr="00861BC0">
        <w:rPr>
          <w:rFonts w:ascii="Times New Roman" w:hAnsiTheme="minorEastAsia" w:cs="Times New Roman"/>
          <w:sz w:val="18"/>
          <w:szCs w:val="18"/>
        </w:rPr>
        <w:t>结点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union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char type_id[33];             //</w:t>
      </w:r>
      <w:r w:rsidRPr="00861BC0">
        <w:rPr>
          <w:rFonts w:ascii="Times New Roman" w:hAnsiTheme="minorEastAsia" w:cs="Times New Roman"/>
          <w:sz w:val="18"/>
          <w:szCs w:val="18"/>
        </w:rPr>
        <w:t>由标识符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int type_int;                 //</w:t>
      </w:r>
      <w:r w:rsidRPr="00861BC0">
        <w:rPr>
          <w:rFonts w:ascii="Times New Roman" w:hAnsiTheme="minorEastAsia" w:cs="Times New Roman"/>
          <w:sz w:val="18"/>
          <w:szCs w:val="18"/>
        </w:rPr>
        <w:t>由整常数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float type_float;              //</w:t>
      </w:r>
      <w:r w:rsidRPr="00861BC0">
        <w:rPr>
          <w:rFonts w:ascii="Times New Roman" w:hAnsiTheme="minorEastAsia" w:cs="Times New Roman"/>
          <w:sz w:val="18"/>
          <w:szCs w:val="18"/>
        </w:rPr>
        <w:t>由浮点常数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 xml:space="preserve">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ptr[3];            </w:t>
      </w:r>
      <w:r w:rsidR="006757B1"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006757B1" w:rsidRPr="00861BC0">
        <w:rPr>
          <w:rFonts w:ascii="Times New Roman" w:hAnsiTheme="minorEastAsia" w:cs="Times New Roman"/>
          <w:sz w:val="18"/>
          <w:szCs w:val="18"/>
        </w:rPr>
        <w:t>子树指针，</w:t>
      </w:r>
      <w:r w:rsidRPr="00861BC0">
        <w:rPr>
          <w:rFonts w:ascii="Times New Roman" w:hAnsiTheme="minorEastAsia" w:cs="Times New Roman"/>
          <w:sz w:val="18"/>
          <w:szCs w:val="18"/>
        </w:rPr>
        <w:t>由</w:t>
      </w:r>
      <w:r w:rsidRPr="00861BC0">
        <w:rPr>
          <w:rFonts w:ascii="Times New Roman" w:hAnsi="Times New Roman" w:cs="Times New Roman"/>
          <w:sz w:val="18"/>
          <w:szCs w:val="18"/>
        </w:rPr>
        <w:t>kind</w:t>
      </w:r>
      <w:r w:rsidRPr="00861BC0">
        <w:rPr>
          <w:rFonts w:ascii="Times New Roman" w:hAnsiTheme="minorEastAsia" w:cs="Times New Roman"/>
          <w:sz w:val="18"/>
          <w:szCs w:val="18"/>
        </w:rPr>
        <w:t>确定有多少棵子树</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int level;                    //</w:t>
      </w:r>
      <w:r w:rsidRPr="00861BC0">
        <w:rPr>
          <w:rFonts w:ascii="Times New Roman" w:hAnsiTheme="minorEastAsia" w:cs="Times New Roman"/>
          <w:sz w:val="18"/>
          <w:szCs w:val="18"/>
        </w:rPr>
        <w:t>层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lace;         </w:t>
      </w:r>
      <w:r w:rsidR="006757B1"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0073455A">
        <w:rPr>
          <w:rFonts w:ascii="Times New Roman" w:hAnsi="Times New Roman" w:cs="Times New Roman" w:hint="eastAsia"/>
          <w:sz w:val="18"/>
          <w:szCs w:val="18"/>
        </w:rPr>
        <w:t xml:space="preserve">    </w:t>
      </w:r>
      <w:r w:rsidRPr="00861BC0">
        <w:rPr>
          <w:rFonts w:ascii="Times New Roman" w:hAnsi="Times New Roman" w:cs="Times New Roman"/>
          <w:sz w:val="18"/>
          <w:szCs w:val="18"/>
        </w:rPr>
        <w:t>//</w:t>
      </w:r>
      <w:r w:rsidR="006757B1" w:rsidRPr="00861BC0">
        <w:rPr>
          <w:rFonts w:ascii="Times New Roman" w:hAnsiTheme="minorEastAsia" w:cs="Times New Roman"/>
          <w:sz w:val="18"/>
          <w:szCs w:val="18"/>
        </w:rPr>
        <w:t>表示结点对应的变量或运算结果</w:t>
      </w:r>
      <w:r w:rsidR="0023571C">
        <w:rPr>
          <w:rFonts w:ascii="Times New Roman" w:hAnsiTheme="minorEastAsia" w:cs="Times New Roman" w:hint="eastAsia"/>
          <w:sz w:val="18"/>
          <w:szCs w:val="18"/>
        </w:rPr>
        <w:t>临时变量在</w:t>
      </w:r>
      <w:r w:rsidRPr="00861BC0">
        <w:rPr>
          <w:rFonts w:ascii="Times New Roman" w:hAnsiTheme="minorEastAsia" w:cs="Times New Roman"/>
          <w:sz w:val="18"/>
          <w:szCs w:val="18"/>
        </w:rPr>
        <w:t>符号表的位置序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Etrue[15],Efalse[15];      //</w:t>
      </w:r>
      <w:r w:rsidRPr="00861BC0">
        <w:rPr>
          <w:rFonts w:ascii="Times New Roman" w:hAnsiTheme="minorEastAsia" w:cs="Times New Roman"/>
          <w:sz w:val="18"/>
          <w:szCs w:val="18"/>
        </w:rPr>
        <w:t>对布尔表达式的翻译时，真假转移目标的标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Snext[15];               //</w:t>
      </w:r>
      <w:r w:rsidR="0011480F" w:rsidRPr="00861BC0">
        <w:rPr>
          <w:rFonts w:ascii="Times New Roman" w:hAnsiTheme="minorEastAsia" w:cs="Times New Roman"/>
          <w:sz w:val="18"/>
          <w:szCs w:val="18"/>
        </w:rPr>
        <w:t>该结点对</w:t>
      </w:r>
      <w:r w:rsidR="0073455A">
        <w:rPr>
          <w:rFonts w:ascii="Times New Roman" w:hAnsiTheme="minorEastAsia" w:cs="Times New Roman" w:hint="eastAsia"/>
          <w:sz w:val="18"/>
          <w:szCs w:val="18"/>
        </w:rPr>
        <w:t>应</w:t>
      </w:r>
      <w:r w:rsidRPr="00861BC0">
        <w:rPr>
          <w:rFonts w:ascii="Times New Roman" w:hAnsiTheme="minorEastAsia" w:cs="Times New Roman"/>
          <w:sz w:val="18"/>
          <w:szCs w:val="18"/>
        </w:rPr>
        <w:t>语句执行后的下一条语句位置标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codenode *code;         //</w:t>
      </w:r>
      <w:r w:rsidR="0011480F" w:rsidRPr="00861BC0">
        <w:rPr>
          <w:rFonts w:ascii="Times New Roman" w:hAnsiTheme="minorEastAsia" w:cs="Times New Roman"/>
          <w:sz w:val="18"/>
          <w:szCs w:val="18"/>
        </w:rPr>
        <w:t>该结点中间代码</w:t>
      </w:r>
      <w:r w:rsidRPr="00861BC0">
        <w:rPr>
          <w:rFonts w:ascii="Times New Roman" w:hAnsiTheme="minorEastAsia" w:cs="Times New Roman"/>
          <w:sz w:val="18"/>
          <w:szCs w:val="18"/>
        </w:rPr>
        <w:t>链表头指针</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op[1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w:t>
      </w:r>
      <w:r w:rsidR="0011480F" w:rsidRPr="00861BC0">
        <w:rPr>
          <w:rFonts w:ascii="Times New Roman" w:hAnsi="Times New Roman" w:cs="Times New Roman"/>
          <w:sz w:val="18"/>
          <w:szCs w:val="18"/>
        </w:rPr>
        <w:t xml:space="preserve">                   //</w:t>
      </w:r>
      <w:r w:rsidR="0011480F" w:rsidRPr="00861BC0">
        <w:rPr>
          <w:rFonts w:ascii="Times New Roman" w:hAnsiTheme="minorEastAsia" w:cs="Times New Roman"/>
          <w:sz w:val="18"/>
          <w:szCs w:val="18"/>
        </w:rPr>
        <w:t>结点对应值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os;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语法单位所在位置行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ffset;                   //</w:t>
      </w:r>
      <w:r w:rsidRPr="00861BC0">
        <w:rPr>
          <w:rFonts w:ascii="Times New Roman" w:hAnsiTheme="minorEastAsia" w:cs="Times New Roman"/>
          <w:sz w:val="18"/>
          <w:szCs w:val="18"/>
        </w:rPr>
        <w:t>偏移量</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width;                   //</w:t>
      </w:r>
      <w:r w:rsidR="0023571C">
        <w:rPr>
          <w:rFonts w:ascii="Times New Roman" w:hAnsi="Times New Roman" w:cs="Times New Roman" w:hint="eastAsia"/>
          <w:sz w:val="18"/>
          <w:szCs w:val="18"/>
        </w:rPr>
        <w:t>各种</w:t>
      </w:r>
      <w:r w:rsidRPr="00861BC0">
        <w:rPr>
          <w:rFonts w:ascii="Times New Roman" w:hAnsiTheme="minorEastAsia" w:cs="Times New Roman"/>
          <w:sz w:val="18"/>
          <w:szCs w:val="18"/>
        </w:rPr>
        <w:t>数据</w:t>
      </w:r>
      <w:r w:rsidR="0023571C">
        <w:rPr>
          <w:rFonts w:ascii="Times New Roman" w:hAnsiTheme="minorEastAsia" w:cs="Times New Roman" w:hint="eastAsia"/>
          <w:sz w:val="18"/>
          <w:szCs w:val="18"/>
        </w:rPr>
        <w:t>占用的</w:t>
      </w:r>
      <w:r w:rsidRPr="00861BC0">
        <w:rPr>
          <w:rFonts w:ascii="Times New Roman" w:hAnsiTheme="minorEastAsia" w:cs="Times New Roman"/>
          <w:sz w:val="18"/>
          <w:szCs w:val="18"/>
        </w:rPr>
        <w:t>字节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 {  //</w:t>
      </w:r>
      <w:r w:rsidRPr="00861BC0">
        <w:rPr>
          <w:rFonts w:ascii="Times New Roman" w:hAnsiTheme="minorEastAsia" w:cs="Times New Roman"/>
          <w:sz w:val="18"/>
          <w:szCs w:val="18"/>
        </w:rPr>
        <w:t>这里只列出了一个符号表项的部分属性，没考虑属性间的互斥</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name[33];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或函数名</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level;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Pr="00861BC0">
        <w:rPr>
          <w:rFonts w:ascii="Times New Roman" w:hAnsiTheme="minorEastAsia" w:cs="Times New Roman"/>
          <w:sz w:val="18"/>
          <w:szCs w:val="18"/>
        </w:rPr>
        <w:t>层号</w:t>
      </w:r>
      <w:r w:rsidR="0011480F" w:rsidRPr="00861BC0">
        <w:rPr>
          <w:rFonts w:ascii="Times New Roman" w:hAnsiTheme="minorEastAsia" w:cs="Times New Roman"/>
          <w:sz w:val="18"/>
          <w:szCs w:val="18"/>
        </w:rPr>
        <w:t>，外部变量名或函数名层号为</w:t>
      </w:r>
      <w:r w:rsidR="0011480F" w:rsidRPr="00861BC0">
        <w:rPr>
          <w:rFonts w:ascii="Times New Roman" w:hAnsi="Times New Roman" w:cs="Times New Roman"/>
          <w:sz w:val="18"/>
          <w:szCs w:val="18"/>
        </w:rPr>
        <w:t>0</w:t>
      </w:r>
      <w:r w:rsidR="0011480F" w:rsidRPr="00861BC0">
        <w:rPr>
          <w:rFonts w:ascii="Times New Roman" w:hAnsiTheme="minorEastAsia" w:cs="Times New Roman"/>
          <w:sz w:val="18"/>
          <w:szCs w:val="18"/>
        </w:rPr>
        <w:t>，形参名为</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每到</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个复合语句层号加</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退出减</w:t>
      </w:r>
      <w:r w:rsidR="0011480F" w:rsidRPr="00861BC0">
        <w:rPr>
          <w:rFonts w:ascii="Times New Roman" w:hAnsi="Times New Roman" w:cs="Times New Roman"/>
          <w:sz w:val="18"/>
          <w:szCs w:val="18"/>
        </w:rPr>
        <w:t>1</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类型或函数返回值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aramnum;    //</w:t>
      </w:r>
      <w:r w:rsidRPr="00861BC0">
        <w:rPr>
          <w:rFonts w:ascii="Times New Roman" w:hAnsiTheme="minorEastAsia" w:cs="Times New Roman"/>
          <w:sz w:val="18"/>
          <w:szCs w:val="18"/>
        </w:rPr>
        <w:t>形式参数个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alias[10];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别名，为解决嵌套层次使用</w:t>
      </w:r>
      <w:r w:rsidR="0011480F" w:rsidRPr="00861BC0">
        <w:rPr>
          <w:rFonts w:ascii="Times New Roman" w:hAnsiTheme="minorEastAsia" w:cs="Times New Roman"/>
          <w:sz w:val="18"/>
          <w:szCs w:val="18"/>
        </w:rPr>
        <w:t>，使得每一个数据名称唯一</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flag;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符号标记，函数：</w:t>
      </w:r>
      <w:r w:rsidRPr="00861BC0">
        <w:rPr>
          <w:rFonts w:ascii="Times New Roman" w:hAnsi="Times New Roman" w:cs="Times New Roman"/>
          <w:sz w:val="18"/>
          <w:szCs w:val="18"/>
        </w:rPr>
        <w:t xml:space="preserve">'F'  </w:t>
      </w:r>
      <w:r w:rsidRPr="00861BC0">
        <w:rPr>
          <w:rFonts w:ascii="Times New Roman" w:hAnsiTheme="minorEastAsia" w:cs="Times New Roman"/>
          <w:sz w:val="18"/>
          <w:szCs w:val="18"/>
        </w:rPr>
        <w:t>变量：</w:t>
      </w:r>
      <w:r w:rsidRPr="00861BC0">
        <w:rPr>
          <w:rFonts w:ascii="Times New Roman" w:hAnsi="Times New Roman" w:cs="Times New Roman"/>
          <w:sz w:val="18"/>
          <w:szCs w:val="18"/>
        </w:rPr>
        <w:t xml:space="preserve">'V'   </w:t>
      </w:r>
      <w:r w:rsidRPr="00861BC0">
        <w:rPr>
          <w:rFonts w:ascii="Times New Roman" w:hAnsiTheme="minorEastAsia" w:cs="Times New Roman"/>
          <w:sz w:val="18"/>
          <w:szCs w:val="18"/>
        </w:rPr>
        <w:t>参数：</w:t>
      </w:r>
      <w:r w:rsidRPr="00861BC0">
        <w:rPr>
          <w:rFonts w:ascii="Times New Roman" w:hAnsi="Times New Roman" w:cs="Times New Roman"/>
          <w:sz w:val="18"/>
          <w:szCs w:val="18"/>
        </w:rPr>
        <w:t xml:space="preserve">'P'  </w:t>
      </w:r>
      <w:r w:rsidRPr="00861BC0">
        <w:rPr>
          <w:rFonts w:ascii="Times New Roman" w:hAnsiTheme="minorEastAsia" w:cs="Times New Roman"/>
          <w:sz w:val="18"/>
          <w:szCs w:val="18"/>
        </w:rPr>
        <w:t>临时变量：</w:t>
      </w:r>
      <w:r w:rsidRPr="00861BC0">
        <w:rPr>
          <w:rFonts w:ascii="Times New Roman" w:hAnsi="Times New Roman" w:cs="Times New Roman"/>
          <w:sz w:val="18"/>
          <w:szCs w:val="18"/>
        </w:rPr>
        <w:t>'T'</w:t>
      </w:r>
    </w:p>
    <w:p w:rsidR="0011480F"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offset;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Pr="00861BC0">
        <w:rPr>
          <w:rFonts w:ascii="Times New Roman" w:hAnsiTheme="minorEastAsia" w:cs="Times New Roman"/>
          <w:sz w:val="18"/>
          <w:szCs w:val="18"/>
        </w:rPr>
        <w:t>外部变量和局部变量在其静态数据区或活动记录中的偏移量</w:t>
      </w:r>
    </w:p>
    <w:p w:rsidR="00456DC0" w:rsidRPr="00861BC0" w:rsidRDefault="0011480F"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w:t>
      </w:r>
      <w:r w:rsidR="00456DC0" w:rsidRPr="00861BC0">
        <w:rPr>
          <w:rFonts w:ascii="Times New Roman" w:hAnsiTheme="minorEastAsia" w:cs="Times New Roman"/>
          <w:sz w:val="18"/>
          <w:szCs w:val="18"/>
        </w:rPr>
        <w:t>或函数活动记录大小，目标代码生成时使用</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11480F" w:rsidRPr="00861BC0">
        <w:rPr>
          <w:rFonts w:ascii="Times New Roman" w:hAnsiTheme="minorEastAsia" w:cs="Times New Roman"/>
          <w:sz w:val="18"/>
          <w:szCs w:val="18"/>
        </w:rPr>
        <w:t>其它</w:t>
      </w:r>
      <w:r w:rsidRPr="00861BC0">
        <w:rPr>
          <w:rFonts w:ascii="Times New Roman" w:hAnsi="Times New Roman" w:cs="Times New Roman"/>
          <w:sz w:val="18"/>
          <w:szCs w:val="18"/>
        </w:rPr>
        <w: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heme="minorEastAsia" w:cs="Times New Roman"/>
          <w:sz w:val="18"/>
          <w:szCs w:val="18"/>
        </w:rPr>
        <w:t>符号表</w:t>
      </w:r>
      <w:r w:rsidR="0011480F" w:rsidRPr="00861BC0">
        <w:rPr>
          <w:rFonts w:ascii="Times New Roman" w:hAnsiTheme="minorEastAsia" w:cs="Times New Roman"/>
          <w:sz w:val="18"/>
          <w:szCs w:val="18"/>
        </w:rPr>
        <w:t>，是一个顺序栈，</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初值为</w:t>
      </w:r>
      <w:r w:rsidR="0011480F" w:rsidRPr="00861BC0">
        <w:rPr>
          <w:rFonts w:ascii="Times New Roman" w:hAnsi="Times New Roman" w:cs="Times New Roman"/>
          <w:sz w:val="18"/>
          <w:szCs w:val="18"/>
        </w:rPr>
        <w:t>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table{</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symbol symbols[MAXLENGT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index;</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symbolTable;</w:t>
      </w:r>
    </w:p>
    <w:p w:rsidR="00456DC0" w:rsidRPr="00861BC0" w:rsidRDefault="00456DC0" w:rsidP="00456DC0">
      <w:pPr>
        <w:widowControl/>
        <w:jc w:val="left"/>
        <w:rPr>
          <w:rFonts w:ascii="Times New Roman" w:hAnsi="Times New Roman" w:cs="Times New Roman"/>
          <w:sz w:val="18"/>
          <w:szCs w:val="18"/>
        </w:rPr>
      </w:pPr>
    </w:p>
    <w:p w:rsidR="0011480F"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_scope_begin {</w:t>
      </w:r>
      <w:r w:rsidR="0011480F"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当前作用域的符号在符号表的起始位置序号</w:t>
      </w:r>
      <w:r w:rsidRPr="00861BC0">
        <w:rPr>
          <w:rFonts w:ascii="Times New Roman" w:hAnsi="Times New Roman" w:cs="Times New Roman"/>
          <w:sz w:val="18"/>
          <w:szCs w:val="18"/>
        </w:rPr>
        <w:t>,</w:t>
      </w:r>
      <w:r w:rsidRPr="00861BC0">
        <w:rPr>
          <w:rFonts w:ascii="Times New Roman" w:hAnsiTheme="minorEastAsia" w:cs="Times New Roman"/>
          <w:sz w:val="18"/>
          <w:szCs w:val="18"/>
        </w:rPr>
        <w:t>这是一个栈结构</w:t>
      </w:r>
      <w:r w:rsidR="0011480F" w:rsidRPr="00861BC0">
        <w:rPr>
          <w:rFonts w:ascii="Times New Roman" w:hAnsiTheme="minorEastAsia" w:cs="Times New Roman"/>
          <w:sz w:val="18"/>
          <w:szCs w:val="18"/>
        </w:rPr>
        <w:t>，</w:t>
      </w:r>
      <w:r w:rsidR="0011480F" w:rsidRPr="00861BC0">
        <w:rPr>
          <w:rFonts w:ascii="Times New Roman" w:hAnsi="Times New Roman" w:cs="Times New Roman"/>
          <w:sz w:val="18"/>
          <w:szCs w:val="18"/>
        </w:rPr>
        <w:t>/</w:t>
      </w:r>
      <w:r w:rsidR="0011480F" w:rsidRPr="00861BC0">
        <w:rPr>
          <w:rFonts w:ascii="Times New Roman" w:hAnsiTheme="minorEastAsia" w:cs="Times New Roman"/>
          <w:sz w:val="18"/>
          <w:szCs w:val="18"/>
        </w:rPr>
        <w:t>每到达一个复合语句，将符号表的</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值进栈，离开复合语句时，取其退栈值修改符号表的</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值，完成删除</w:t>
      </w:r>
      <w:r w:rsidR="00111A12" w:rsidRPr="00861BC0">
        <w:rPr>
          <w:rFonts w:ascii="Times New Roman" w:hAnsiTheme="minorEastAsia" w:cs="Times New Roman"/>
          <w:sz w:val="18"/>
          <w:szCs w:val="18"/>
        </w:rPr>
        <w:t>该复合语句中的所有变量和临时变量</w:t>
      </w:r>
      <w:r w:rsidR="0011480F" w:rsidRPr="00861BC0">
        <w:rPr>
          <w:rFonts w:ascii="Times New Roman" w:hAnsi="Times New Roman" w:cs="Times New Roman"/>
          <w:sz w:val="18"/>
          <w:szCs w:val="18"/>
        </w:rPr>
        <w: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X[3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op;</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symbol_scope_TX;</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mknode(int kind,struct node *first,struct node *second, struct node *third,int pos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semantic_Analysis0(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semantic_Analysis(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boolExp(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Exp(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objectCode(struct codenode *head)</w:t>
      </w:r>
      <w:r w:rsidR="00214855">
        <w:rPr>
          <w:rFonts w:ascii="Times New Roman" w:hAnsi="Times New Roman" w:cs="Times New Roman" w:hint="eastAsia"/>
          <w:sz w:val="18"/>
          <w:szCs w:val="18"/>
        </w:rPr>
        <w:t>;</w:t>
      </w:r>
    </w:p>
    <w:p w:rsidR="00456DC0" w:rsidRPr="00861BC0" w:rsidRDefault="00456DC0" w:rsidP="00456DC0">
      <w:pPr>
        <w:widowControl/>
        <w:jc w:val="left"/>
        <w:rPr>
          <w:rFonts w:ascii="Times New Roman" w:hAnsi="Times New Roman" w:cs="Times New Roman"/>
          <w:sz w:val="24"/>
          <w:szCs w:val="24"/>
        </w:rPr>
      </w:pPr>
    </w:p>
    <w:p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r w:rsidR="002D219A">
        <w:rPr>
          <w:rFonts w:ascii="Times New Roman" w:hAnsiTheme="minorEastAsia" w:cs="Times New Roman" w:hint="eastAsia"/>
        </w:rPr>
        <w:t>ast.c</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 mknode(int kind,struct node *first,struct node *second, struct node *third,int pos )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struct node *)malloc(sizeof(struct node));</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kind=ki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0]=firs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1]=seco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2]=thir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os=po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return 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w:t>
      </w:r>
    </w:p>
    <w:p w:rsidR="00C934D2" w:rsidRPr="00861BC0" w:rsidRDefault="00C934D2" w:rsidP="00C934D2">
      <w:pPr>
        <w:widowControl/>
        <w:jc w:val="left"/>
        <w:rPr>
          <w:rFonts w:ascii="Times New Roman" w:hAnsi="Times New Roman" w:cs="Times New Roman"/>
          <w:sz w:val="18"/>
          <w:szCs w:val="18"/>
        </w:rPr>
      </w:pP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void display(struct node *T,int indent)  {//</w:t>
      </w:r>
      <w:r w:rsidRPr="00861BC0">
        <w:rPr>
          <w:rFonts w:ascii="Times New Roman" w:hAnsiTheme="minorEastAsia" w:cs="Times New Roman"/>
          <w:sz w:val="18"/>
          <w:szCs w:val="18"/>
        </w:rPr>
        <w:t>对抽象语法树的先根遍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i=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0;</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switch (T-&gt;kind)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T_DEF_LIST:  display(T-&gt;ptr[0],indent);    //</w:t>
      </w:r>
      <w:r w:rsidRPr="00861BC0">
        <w:rPr>
          <w:rFonts w:ascii="Times New Roman" w:hAnsiTheme="minorEastAsia" w:cs="Times New Roman"/>
          <w:sz w:val="18"/>
          <w:szCs w:val="18"/>
        </w:rPr>
        <w:t>显示该外部定义列表中的第一个</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显示该外部定义列表中的其它外部定义</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T_VAR_DEF:   printf("%*c</w:t>
      </w:r>
      <w:r w:rsidRPr="00861BC0">
        <w:rPr>
          <w:rFonts w:ascii="Times New Roman" w:hAnsiTheme="minorEastAsia" w:cs="Times New Roman"/>
          <w:sz w:val="18"/>
          <w:szCs w:val="18"/>
        </w:rPr>
        <w:t>外部变量定义：</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外部变量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变量名：</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变量列表</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TYPE:          printf("%*c</w:t>
      </w:r>
      <w:r w:rsidRPr="00861BC0">
        <w:rPr>
          <w:rFonts w:ascii="Times New Roman" w:hAnsiTheme="minorEastAsia" w:cs="Times New Roman"/>
          <w:sz w:val="18"/>
          <w:szCs w:val="18"/>
        </w:rPr>
        <w:t>类型：</w:t>
      </w:r>
      <w:r w:rsidRPr="00861BC0">
        <w:rPr>
          <w:rFonts w:ascii="Times New Roman" w:hAnsi="Times New Roman" w:cs="Times New Roman"/>
          <w:sz w:val="18"/>
          <w:szCs w:val="18"/>
        </w:rPr>
        <w:t xml:space="preserve"> %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EXT_DEC_LIST:  display(T-&gt;ptr[0],indent);     //</w:t>
      </w:r>
      <w:r w:rsidRPr="00861BC0">
        <w:rPr>
          <w:rFonts w:ascii="Times New Roman" w:hAnsiTheme="minorEastAsia" w:cs="Times New Roman"/>
          <w:sz w:val="18"/>
          <w:szCs w:val="18"/>
        </w:rPr>
        <w:t>依次显示外部变量名，</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后续还有相同的，仅显示语法树此处理代码可以和类似代码合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UNC_DEF:      printf("%*c</w:t>
      </w:r>
      <w:r w:rsidRPr="00861BC0">
        <w:rPr>
          <w:rFonts w:ascii="Times New Roman" w:hAnsiTheme="minorEastAsia" w:cs="Times New Roman"/>
          <w:sz w:val="18"/>
          <w:szCs w:val="18"/>
        </w:rPr>
        <w:t>函数定义：</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函数返回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      //</w:t>
      </w:r>
      <w:r w:rsidRPr="00861BC0">
        <w:rPr>
          <w:rFonts w:ascii="Times New Roman" w:hAnsiTheme="minorEastAsia" w:cs="Times New Roman"/>
          <w:sz w:val="18"/>
          <w:szCs w:val="18"/>
        </w:rPr>
        <w:t>显示函数名和参数</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2],indent+3);      //</w:t>
      </w:r>
      <w:r w:rsidRPr="00861BC0">
        <w:rPr>
          <w:rFonts w:ascii="Times New Roman" w:hAnsiTheme="minorEastAsia" w:cs="Times New Roman"/>
          <w:sz w:val="18"/>
          <w:szCs w:val="18"/>
        </w:rPr>
        <w:t>显示函数体</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UNC_DEC:      printf("%*c</w:t>
      </w:r>
      <w:r w:rsidRPr="00861BC0">
        <w:rPr>
          <w:rFonts w:ascii="Times New Roman" w:hAnsiTheme="minorEastAsia" w:cs="Times New Roman"/>
          <w:sz w:val="18"/>
          <w:szCs w:val="18"/>
        </w:rPr>
        <w:t>函数名：</w:t>
      </w:r>
      <w:r w:rsidRPr="00861BC0">
        <w:rPr>
          <w:rFonts w:ascii="Times New Roman" w:hAnsi="Times New Roman" w:cs="Times New Roman"/>
          <w:sz w:val="18"/>
          <w:szCs w:val="18"/>
        </w:rPr>
        <w:t>%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gt;ptr[0])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函数形参：</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函数参数列表</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else printf("%*c</w:t>
      </w:r>
      <w:r w:rsidRPr="00861BC0">
        <w:rPr>
          <w:rFonts w:ascii="Times New Roman" w:hAnsiTheme="minorEastAsia" w:cs="Times New Roman"/>
          <w:sz w:val="18"/>
          <w:szCs w:val="18"/>
        </w:rPr>
        <w:t>无参函数</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ARAM_LIST:    display(T-&gt;ptr[0],indent);     //</w:t>
      </w:r>
      <w:r w:rsidRPr="00861BC0">
        <w:rPr>
          <w:rFonts w:ascii="Times New Roman" w:hAnsiTheme="minorEastAsia" w:cs="Times New Roman"/>
          <w:sz w:val="18"/>
          <w:szCs w:val="18"/>
        </w:rPr>
        <w:t>依次显示全部参数类型和名称，</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ARAM_DEC:     printf("%*c</w:t>
      </w:r>
      <w:r w:rsidRPr="00861BC0">
        <w:rPr>
          <w:rFonts w:ascii="Times New Roman" w:hAnsiTheme="minorEastAsia" w:cs="Times New Roman"/>
          <w:sz w:val="18"/>
          <w:szCs w:val="18"/>
        </w:rPr>
        <w:t>类型：</w:t>
      </w:r>
      <w:r w:rsidRPr="00861BC0">
        <w:rPr>
          <w:rFonts w:ascii="Times New Roman" w:hAnsi="Times New Roman" w:cs="Times New Roman"/>
          <w:sz w:val="18"/>
          <w:szCs w:val="18"/>
        </w:rPr>
        <w:t xml:space="preserve">%s, </w:t>
      </w:r>
      <w:r w:rsidRPr="00861BC0">
        <w:rPr>
          <w:rFonts w:ascii="Times New Roman" w:hAnsiTheme="minorEastAsia" w:cs="Times New Roman"/>
          <w:sz w:val="18"/>
          <w:szCs w:val="18"/>
        </w:rPr>
        <w:t>参数名：</w:t>
      </w:r>
      <w:r w:rsidRPr="00861BC0">
        <w:rPr>
          <w:rFonts w:ascii="Times New Roman" w:hAnsi="Times New Roman" w:cs="Times New Roman"/>
          <w:sz w:val="18"/>
          <w:szCs w:val="18"/>
        </w:rPr>
        <w:t>%s\n", indent,' ',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0]-&gt;type==INT?"int": "float",T-&gt;ptr[1]-&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P_STMT:      printf("%*c</w:t>
      </w:r>
      <w:r w:rsidRPr="00861BC0">
        <w:rPr>
          <w:rFonts w:ascii="Times New Roman" w:hAnsiTheme="minorEastAsia" w:cs="Times New Roman"/>
          <w:sz w:val="18"/>
          <w:szCs w:val="18"/>
        </w:rPr>
        <w:t>表达式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RETURN:        printf("%*c</w:t>
      </w:r>
      <w:r w:rsidRPr="00861BC0">
        <w:rPr>
          <w:rFonts w:ascii="Times New Roman" w:hAnsiTheme="minorEastAsia" w:cs="Times New Roman"/>
          <w:sz w:val="18"/>
          <w:szCs w:val="18"/>
        </w:rPr>
        <w:t>返回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COMP_STM:      printf("%*c</w:t>
      </w:r>
      <w:r w:rsidRPr="00861BC0">
        <w:rPr>
          <w:rFonts w:ascii="Times New Roman" w:hAnsiTheme="minorEastAsia" w:cs="Times New Roman"/>
          <w:sz w:val="18"/>
          <w:szCs w:val="18"/>
        </w:rPr>
        <w:t>复合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复合语句的变量定义：</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定义部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复合语句的语句部分：</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语句部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STM_LIST:      display(T-&gt;ptr[0],indent);      //</w:t>
      </w:r>
      <w:r w:rsidRPr="00861BC0">
        <w:rPr>
          <w:rFonts w:ascii="Times New Roman" w:hAnsiTheme="minorEastAsia" w:cs="Times New Roman"/>
          <w:sz w:val="18"/>
          <w:szCs w:val="18"/>
        </w:rPr>
        <w:t>显示第一条语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显示剩下语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WHILE:         printf("%*c</w:t>
      </w:r>
      <w:r w:rsidRPr="00861BC0">
        <w:rPr>
          <w:rFonts w:ascii="Times New Roman" w:hAnsiTheme="minorEastAsia" w:cs="Times New Roman"/>
          <w:sz w:val="18"/>
          <w:szCs w:val="18"/>
        </w:rPr>
        <w:t>循环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循环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循环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循环体：</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循环体</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F_THEN:       printf("%*c</w:t>
      </w:r>
      <w:r w:rsidRPr="00861BC0">
        <w:rPr>
          <w:rFonts w:ascii="Times New Roman" w:hAnsiTheme="minorEastAsia" w:cs="Times New Roman"/>
          <w:sz w:val="18"/>
          <w:szCs w:val="18"/>
        </w:rPr>
        <w:t>条件语句</w:t>
      </w:r>
      <w:r w:rsidRPr="00861BC0">
        <w:rPr>
          <w:rFonts w:ascii="Times New Roman" w:hAnsi="Times New Roman" w:cs="Times New Roman"/>
          <w:sz w:val="18"/>
          <w:szCs w:val="18"/>
        </w:rPr>
        <w:t>(IF_THEN)</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IF</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if</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F_THEN_ELSE:  printf("%*c</w:t>
      </w:r>
      <w:r w:rsidRPr="00861BC0">
        <w:rPr>
          <w:rFonts w:ascii="Times New Roman" w:hAnsiTheme="minorEastAsia" w:cs="Times New Roman"/>
          <w:sz w:val="18"/>
          <w:szCs w:val="18"/>
        </w:rPr>
        <w:t>条件语句</w:t>
      </w:r>
      <w:r w:rsidRPr="00861BC0">
        <w:rPr>
          <w:rFonts w:ascii="Times New Roman" w:hAnsi="Times New Roman" w:cs="Times New Roman"/>
          <w:sz w:val="18"/>
          <w:szCs w:val="18"/>
        </w:rPr>
        <w:t>(IF_THEN_ELS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IF</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if</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ELSE</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2],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else</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DEF_LIST:      display(T-&gt;ptr[0],indent);    //</w:t>
      </w:r>
      <w:r w:rsidRPr="00861BC0">
        <w:rPr>
          <w:rFonts w:ascii="Times New Roman" w:hAnsiTheme="minorEastAsia" w:cs="Times New Roman"/>
          <w:sz w:val="18"/>
          <w:szCs w:val="18"/>
        </w:rPr>
        <w:t>显示该局部变量定义列表中的第一个</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display(T-&gt;ptr[1],indent);    //</w:t>
      </w:r>
      <w:r w:rsidRPr="00861BC0">
        <w:rPr>
          <w:rFonts w:ascii="Times New Roman" w:hAnsiTheme="minorEastAsia" w:cs="Times New Roman"/>
          <w:sz w:val="18"/>
          <w:szCs w:val="18"/>
        </w:rPr>
        <w:t>显示其它局部变量定义</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VAR_DEF:       printf("%*cLOCAL VAR_NAM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变量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   //</w:t>
      </w:r>
      <w:r w:rsidRPr="00861BC0">
        <w:rPr>
          <w:rFonts w:ascii="Times New Roman" w:hAnsiTheme="minorEastAsia" w:cs="Times New Roman"/>
          <w:sz w:val="18"/>
          <w:szCs w:val="18"/>
        </w:rPr>
        <w:t>显示该定义的全部变量名</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DEC_LIST:      printf("%*cVAR_NAM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0=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hile (T0)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0-&gt;ptr[0]-&gt;kind==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 %s\n",indent+3,' ',T0-&gt;ptr[0]-&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else if (T0-&gt;ptr[0]-&gt;kind==ASSIGN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 %s ASSIGNOP\n ",indent+3,' ',T0-&gt;ptr[0]-&gt;ptr[0]-&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r w:rsidRPr="00861BC0">
        <w:rPr>
          <w:rFonts w:ascii="Times New Roman" w:hAnsiTheme="minorEastAsia" w:cs="Times New Roman"/>
          <w:sz w:val="18"/>
          <w:szCs w:val="18"/>
        </w:rPr>
        <w:t>显示初始化表达式</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0-&gt;ptr[0]-&gt;ptr[1],indent+strlen(T0-&gt;ptr[0]-&gt;ptr[0]-&gt;type_id)+4);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0=T0-&gt;ptr[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D:</w:t>
      </w:r>
      <w:r w:rsidRPr="00861BC0">
        <w:rPr>
          <w:rFonts w:ascii="Times New Roman" w:hAnsi="Times New Roman" w:cs="Times New Roman"/>
          <w:sz w:val="18"/>
          <w:szCs w:val="18"/>
        </w:rPr>
        <w:tab/>
        <w:t xml:space="preserve">        printf("%*cID</w:t>
      </w:r>
      <w:r w:rsidRPr="00861BC0">
        <w:rPr>
          <w:rFonts w:ascii="Times New Roman" w:hAnsiTheme="minorEastAsia" w:cs="Times New Roman"/>
          <w:sz w:val="18"/>
          <w:szCs w:val="18"/>
        </w:rPr>
        <w:t>：</w:t>
      </w:r>
      <w:r w:rsidRPr="00861BC0">
        <w:rPr>
          <w:rFonts w:ascii="Times New Roman" w:hAnsi="Times New Roman" w:cs="Times New Roman"/>
          <w:sz w:val="18"/>
          <w:szCs w:val="18"/>
        </w:rPr>
        <w:t xml:space="preserve"> %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NT:</w:t>
      </w:r>
      <w:r w:rsidRPr="00861BC0">
        <w:rPr>
          <w:rFonts w:ascii="Times New Roman" w:hAnsi="Times New Roman" w:cs="Times New Roman"/>
          <w:sz w:val="18"/>
          <w:szCs w:val="18"/>
        </w:rPr>
        <w:tab/>
        <w:t xml:space="preserve">        printf("%*cINT</w:t>
      </w:r>
      <w:r w:rsidRPr="00861BC0">
        <w:rPr>
          <w:rFonts w:ascii="Times New Roman" w:hAnsiTheme="minorEastAsia" w:cs="Times New Roman"/>
          <w:sz w:val="18"/>
          <w:szCs w:val="18"/>
        </w:rPr>
        <w:t>：</w:t>
      </w:r>
      <w:r w:rsidRPr="00861BC0">
        <w:rPr>
          <w:rFonts w:ascii="Times New Roman" w:hAnsi="Times New Roman" w:cs="Times New Roman"/>
          <w:sz w:val="18"/>
          <w:szCs w:val="18"/>
        </w:rPr>
        <w:t>%d\n",indent,' ',T-&gt;type_in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LOAT:</w:t>
      </w:r>
      <w:r w:rsidRPr="00861BC0">
        <w:rPr>
          <w:rFonts w:ascii="Times New Roman" w:hAnsi="Times New Roman" w:cs="Times New Roman"/>
          <w:sz w:val="18"/>
          <w:szCs w:val="18"/>
        </w:rPr>
        <w:tab/>
        <w:t xml:space="preserve">        printf("%*cFLAOT</w:t>
      </w:r>
      <w:r w:rsidRPr="00861BC0">
        <w:rPr>
          <w:rFonts w:ascii="Times New Roman" w:hAnsiTheme="minorEastAsia" w:cs="Times New Roman"/>
          <w:sz w:val="18"/>
          <w:szCs w:val="18"/>
        </w:rPr>
        <w:t>：</w:t>
      </w:r>
      <w:r w:rsidRPr="00861BC0">
        <w:rPr>
          <w:rFonts w:ascii="Times New Roman" w:hAnsi="Times New Roman" w:cs="Times New Roman"/>
          <w:sz w:val="18"/>
          <w:szCs w:val="18"/>
        </w:rPr>
        <w:t>%f\n",indent,' ',T-&gt;type_floa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SSIGN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OR:</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REL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LU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MINU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STAR:</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DIV:</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NO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UMINUS:    printf("%*c%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FUNC_CALL: printf("%*c</w:t>
      </w:r>
      <w:r w:rsidRPr="00861BC0">
        <w:rPr>
          <w:rFonts w:ascii="Times New Roman" w:hAnsiTheme="minorEastAsia" w:cs="Times New Roman"/>
          <w:sz w:val="18"/>
          <w:szCs w:val="18"/>
        </w:rPr>
        <w:t>函数调用：</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函数名：</w:t>
      </w:r>
      <w:r w:rsidRPr="00861BC0">
        <w:rPr>
          <w:rFonts w:ascii="Times New Roman" w:hAnsi="Times New Roman" w:cs="Times New Roman"/>
          <w:sz w:val="18"/>
          <w:szCs w:val="18"/>
        </w:rPr>
        <w:t>%s\n",indent+3,'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RGS:      i=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hile (T) {  //ARGS</w:t>
      </w:r>
      <w:r w:rsidRPr="00861BC0">
        <w:rPr>
          <w:rFonts w:ascii="Times New Roman" w:hAnsiTheme="minorEastAsia" w:cs="Times New Roman"/>
          <w:sz w:val="18"/>
          <w:szCs w:val="18"/>
        </w:rPr>
        <w:t>表示实际参数表达式序列结点，其第一棵子树为其一个实际参数表达式，第二棵子树为剩下的</w:t>
      </w:r>
      <w:r w:rsidR="005C0B2C">
        <w:rPr>
          <w:rFonts w:ascii="Times New Roman" w:hAnsiTheme="minorEastAsia" w:cs="Times New Roman"/>
          <w:sz w:val="18"/>
          <w:szCs w:val="18"/>
        </w:rPr>
        <w: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0=T-&gt;ptr[0];</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第</w:t>
      </w:r>
      <w:r w:rsidRPr="00861BC0">
        <w:rPr>
          <w:rFonts w:ascii="Times New Roman" w:hAnsi="Times New Roman" w:cs="Times New Roman"/>
          <w:sz w:val="18"/>
          <w:szCs w:val="18"/>
        </w:rPr>
        <w:t>%d</w:t>
      </w:r>
      <w:r w:rsidRPr="00861BC0">
        <w:rPr>
          <w:rFonts w:ascii="Times New Roman" w:hAnsiTheme="minorEastAsia" w:cs="Times New Roman"/>
          <w:sz w:val="18"/>
          <w:szCs w:val="18"/>
        </w:rPr>
        <w:t>个实际参数表达式：</w:t>
      </w:r>
      <w:r w:rsidRPr="00861BC0">
        <w:rPr>
          <w:rFonts w:ascii="Times New Roman" w:hAnsi="Times New Roman" w:cs="Times New Roman"/>
          <w:sz w:val="18"/>
          <w:szCs w:val="18"/>
        </w:rPr>
        <w:t>\n",indent,' ',i++);</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T-&gt;ptr[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printf("%*c</w:t>
      </w:r>
      <w:r w:rsidRPr="00861BC0">
        <w:rPr>
          <w:rFonts w:ascii="Times New Roman" w:hAnsiTheme="minorEastAsia" w:cs="Times New Roman"/>
          <w:sz w:val="18"/>
          <w:szCs w:val="18"/>
        </w:rPr>
        <w:t>第</w:t>
      </w:r>
      <w:r w:rsidRPr="00861BC0">
        <w:rPr>
          <w:rFonts w:ascii="Times New Roman" w:hAnsi="Times New Roman" w:cs="Times New Roman"/>
          <w:sz w:val="18"/>
          <w:szCs w:val="18"/>
        </w:rPr>
        <w:t>%d</w:t>
      </w:r>
      <w:r w:rsidRPr="00861BC0">
        <w:rPr>
          <w:rFonts w:ascii="Times New Roman" w:hAnsiTheme="minorEastAsia" w:cs="Times New Roman"/>
          <w:sz w:val="18"/>
          <w:szCs w:val="18"/>
        </w:rPr>
        <w:t>个实际参数表达式：</w:t>
      </w:r>
      <w:r w:rsidRPr="00861BC0">
        <w:rPr>
          <w:rFonts w:ascii="Times New Roman" w:hAnsi="Times New Roman" w:cs="Times New Roman"/>
          <w:sz w:val="18"/>
          <w:szCs w:val="18"/>
        </w:rPr>
        <w:t>\n",indent,' ',i);</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display(T,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n");</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w:t>
      </w:r>
    </w:p>
    <w:p w:rsidR="001B365A" w:rsidRDefault="001B365A">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栈来管理，每当进入一个作用域，将改作用域的符号表（指针）入栈，退出作用域是，退栈。</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遍历</w:t>
      </w:r>
      <w:r w:rsidR="00646CFE">
        <w:rPr>
          <w:rFonts w:asciiTheme="minorEastAsia" w:hAnsiTheme="minorEastAsia" w:cs="Times New Roman" w:hint="eastAsia"/>
          <w:color w:val="FF0000"/>
          <w:sz w:val="18"/>
          <w:szCs w:val="18"/>
        </w:rPr>
        <w:t>只</w:t>
      </w:r>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rsidR="00272DFC" w:rsidRPr="00272DFC" w:rsidRDefault="00272DFC" w:rsidP="00272DFC">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def.h"</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1,char *s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result[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result,s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at(result,s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Alias()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v",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Label()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label",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Tem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temp",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IR(int op,struct opn opn1,struct opn opn2,struct opn 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Label(char *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h-&gt;result.id,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Goto(char *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h-&gt;result.id,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merge(int 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1,*h2,*p,*t1,*t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list a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start(ap,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va_arg(ap,struct coden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va_arg(ap,struct coden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1=h1-&gt;pri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end(a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prnIR(struct codenode *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opnstr2[32],resultstr[3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d",h-&gt;opn1.const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f",h-&gt;opn1.const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s",h-&gt;opn1.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d",h-&gt;opn2.const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f",h-&gt;opn2.const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s",h-&gt;opn2.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resultstr,"%s",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printf("  %s := %s\n",resultstr,opns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printf("  %s := %s %c %s\n",resultstr,opns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opnstr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printf("\nFUNCTION %s :\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printf("  PARAM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LABEL:    printf("LABEL %s :\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printf("  GOTO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printf("  IF %s &l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printf("  IF %s &l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printf("  IF %s &g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printf("  IF %s &g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printf("  IF %s ==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printf("  IF %s !=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printf("  ARG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printf("  %s := CALL %s\n",resultstr, opns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result.ki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  RETURN %s\n",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  RETURN\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h!=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error(int line,char *msg1,char *msg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intf("</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prn_symbol(){ //</w:t>
      </w:r>
      <w:r w:rsidRPr="00925ADB">
        <w:rPr>
          <w:rFonts w:ascii="Times New Roman" w:hAnsi="Times New Roman" w:cs="Times New Roman" w:hint="eastAsia"/>
          <w:sz w:val="18"/>
          <w:szCs w:val="18"/>
        </w:rPr>
        <w:t>显示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i=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intf("%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0;i&lt;symbolTable.index;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6s %6s %6d  %6s %4c %6d\n",symbolTable.symbols[i].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alias,symbolTable.symbols[i].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type==INT?"int":"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flag,symbolTable.symbols[i].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searchSymbolTable(char *nam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nt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symbolTable.index-1;i&gt;=0;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symbolTable.symbols[i].name, name))  return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fillSymbolTable(char *name,char *alias,int level,int type,char flag,int offse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symbolTable.index-1;</w:t>
      </w:r>
      <w:r w:rsidR="00453BA5" w:rsidRPr="00453BA5">
        <w:t xml:space="preserve"> </w:t>
      </w:r>
      <w:r w:rsidR="00453BA5" w:rsidRPr="00453BA5">
        <w:rPr>
          <w:rFonts w:ascii="Times New Roman" w:hAnsi="Times New Roman" w:cs="Times New Roman"/>
          <w:sz w:val="18"/>
          <w:szCs w:val="18"/>
        </w:rPr>
        <w:t>i&gt;=0 &amp;&amp; (symbolTable.symbols[i].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r w:rsidRPr="00925ADB">
        <w:rPr>
          <w:rFonts w:ascii="Times New Roman" w:hAnsi="Times New Roman" w:cs="Times New Roman"/>
          <w:sz w:val="18"/>
          <w:szCs w:val="18"/>
        </w:rPr>
        <w:t>i--)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symbolTable.symbols[i].level==1) continue;  //</w:t>
      </w:r>
      <w:r w:rsidRPr="00925ADB">
        <w:rPr>
          <w:rFonts w:ascii="Times New Roman" w:hAnsi="Times New Roman" w:cs="Times New Roman" w:hint="eastAsia"/>
          <w:sz w:val="18"/>
          <w:szCs w:val="18"/>
        </w:rPr>
        <w:t>外部变量和形参不必比较重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symbolTable.symbols[i].name, nam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name,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alias,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level=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type=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flag=flag;</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offse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symbolTable.index++; //</w:t>
      </w:r>
      <w:r w:rsidRPr="00925ADB">
        <w:rPr>
          <w:rFonts w:ascii="Times New Roman" w:hAnsi="Times New Roman" w:cs="Times New Roman" w:hint="eastAsia"/>
          <w:sz w:val="18"/>
          <w:szCs w:val="18"/>
        </w:rPr>
        <w:t>返回的是符号在符号表中的位置序号，中间代码生成时可用序号取到符号别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fill_Temp(char *name,int level,int type,char flag,int offse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alias,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level=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type=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flag=flag;</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offse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symbolTable.index++; //</w:t>
      </w:r>
      <w:r w:rsidRPr="00925ADB">
        <w:rPr>
          <w:rFonts w:ascii="Times New Roman" w:hAnsi="Times New Roman" w:cs="Times New Roman" w:hint="eastAsia"/>
          <w:sz w:val="18"/>
          <w:szCs w:val="18"/>
        </w:rPr>
        <w:t>返回的是临时变量在符号表中的位置序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int LEV=0;      //</w:t>
      </w:r>
      <w:r w:rsidRPr="00925ADB">
        <w:rPr>
          <w:rFonts w:ascii="Times New Roman" w:hAnsi="Times New Roman" w:cs="Times New Roman" w:hint="eastAsia"/>
          <w:sz w:val="18"/>
          <w:szCs w:val="18"/>
        </w:rPr>
        <w:t>层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int func_size;  //1</w:t>
      </w:r>
      <w:r w:rsidRPr="00925ADB">
        <w:rPr>
          <w:rFonts w:ascii="Times New Roman" w:hAnsi="Times New Roman" w:cs="Times New Roman" w:hint="eastAsia"/>
          <w:sz w:val="18"/>
          <w:szCs w:val="18"/>
        </w:rPr>
        <w:t>个函数的活动记录大小</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ext_var_list(struct ASTNode *T){  //</w:t>
      </w:r>
      <w:r w:rsidRPr="00925ADB">
        <w:rPr>
          <w:rFonts w:ascii="Times New Roman" w:hAnsi="Times New Roman" w:cs="Times New Roman" w:hint="eastAsia"/>
          <w:sz w:val="18"/>
          <w:szCs w:val="18"/>
        </w:rPr>
        <w:t>处理变量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witch (T-&gt;ki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0]-&gt;type=T-&gt;type;              //</w:t>
      </w:r>
      <w:r w:rsidRPr="00925ADB">
        <w:rPr>
          <w:rFonts w:ascii="Times New Roman" w:hAnsi="Times New Roman" w:cs="Times New Roman" w:hint="eastAsia"/>
          <w:sz w:val="18"/>
          <w:szCs w:val="18"/>
        </w:rPr>
        <w:t>将类型属性向下传递变量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0]-&gt;offset=T-&gt;offset;          //</w:t>
      </w:r>
      <w:r w:rsidRPr="00925ADB">
        <w:rPr>
          <w:rFonts w:ascii="Times New Roman" w:hAnsi="Times New Roman" w:cs="Times New Roman" w:hint="eastAsia"/>
          <w:sz w:val="18"/>
          <w:szCs w:val="18"/>
        </w:rPr>
        <w:t>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T-&gt;type;              //</w:t>
      </w:r>
      <w:r w:rsidRPr="00925ADB">
        <w:rPr>
          <w:rFonts w:ascii="Times New Roman" w:hAnsi="Times New Roman" w:cs="Times New Roman" w:hint="eastAsia"/>
          <w:sz w:val="18"/>
          <w:szCs w:val="18"/>
        </w:rPr>
        <w:t>将类型属性向下传递变量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T-&gt;width; //</w:t>
      </w:r>
      <w:r w:rsidRPr="00925ADB">
        <w:rPr>
          <w:rFonts w:ascii="Times New Roman" w:hAnsi="Times New Roman" w:cs="Times New Roman" w:hint="eastAsia"/>
          <w:sz w:val="18"/>
          <w:szCs w:val="18"/>
        </w:rPr>
        <w:t>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width=T-&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t_var_list(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t_var_list(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ptr[1]-&gt;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match_param(int i,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j,num=symbolTable.symbols[i].param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type1,type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num==0 &amp;&amp; T==NULL)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 (j=1;j&lt;=num;j++)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函数调用参数太少</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ype1=symbolTable.symbols[i+j].type;  //</w:t>
      </w:r>
      <w:r w:rsidRPr="00925ADB">
        <w:rPr>
          <w:rFonts w:ascii="Times New Roman" w:hAnsi="Times New Roman" w:cs="Times New Roman" w:hint="eastAsia"/>
          <w:sz w:val="18"/>
          <w:szCs w:val="18"/>
        </w:rPr>
        <w:t>形参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ype2=T-&gt;ptr[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ype1!=type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参数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 //num</w:t>
      </w:r>
      <w:r w:rsidRPr="00925ADB">
        <w:rPr>
          <w:rFonts w:ascii="Times New Roman" w:hAnsi="Times New Roman" w:cs="Times New Roman" w:hint="eastAsia"/>
          <w:sz w:val="18"/>
          <w:szCs w:val="18"/>
        </w:rPr>
        <w:t>个参数已经匹配完，还有实参表达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函数调用参数太多</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boolExp(struct ASTNod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if (T-&gt;type_in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Goto(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if (T-&gt;type_float!=0.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Goto(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rtn].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rtn].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NT; opn2.const_in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NEQ,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strcpy(opn2.id,symbolTable.symbols[T-&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result.kind=ID; strcpy(result.id,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T-&gt;type_id,"&l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l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g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g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4,T-&gt;ptr[0]-&gt;code,T-&gt;ptr[1]-&gt;code,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tru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tru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Etru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Efals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fals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strcpy(T-&gt;ptr[0]-&gt;Etru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Exp(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ASTNode *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rtn;       //</w:t>
      </w:r>
      <w:r w:rsidRPr="00925ADB">
        <w:rPr>
          <w:rFonts w:ascii="Times New Roman" w:hAnsi="Times New Roman" w:cs="Times New Roman" w:hint="eastAsia"/>
          <w:sz w:val="18"/>
          <w:szCs w:val="18"/>
        </w:rPr>
        <w:t>结点保存变量在符号表中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symbolTable.symbols[rtn].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symbolTable.symbols[rtn].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fill_Temp(newTemp(),LEV,T-&gt;type,'T',T-&gt;offset); //</w:t>
      </w:r>
      <w:r w:rsidRPr="00925ADB">
        <w:rPr>
          <w:rFonts w:ascii="Times New Roman" w:hAnsi="Times New Roman" w:cs="Times New Roman" w:hint="eastAsia"/>
          <w:sz w:val="18"/>
          <w:szCs w:val="18"/>
        </w:rPr>
        <w:t>为整常量生成一个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NT;opn1.const_int=T-&gt;type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fill_Temp(newTemp(),LEV,T-&gt;type,'T',T-&gt;offset);   //</w:t>
      </w:r>
      <w:r w:rsidRPr="00925ADB">
        <w:rPr>
          <w:rFonts w:ascii="Times New Roman" w:hAnsi="Times New Roman" w:cs="Times New Roman" w:hint="eastAsia"/>
          <w:sz w:val="18"/>
          <w:szCs w:val="18"/>
        </w:rPr>
        <w:t>为浮点常量生成一个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type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T-&gt;ptr[0]-&gt;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赋值语句需要左值</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ptr[0]);   //</w:t>
      </w:r>
      <w:r w:rsidRPr="00925ADB">
        <w:rPr>
          <w:rFonts w:ascii="Times New Roman" w:hAnsi="Times New Roman" w:cs="Times New Roman" w:hint="eastAsia"/>
          <w:sz w:val="18"/>
          <w:szCs w:val="18"/>
        </w:rPr>
        <w:t>处理左值，例中仅为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ptr[0]-&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strcpy(opn1.id,symbolTable.symbols[T-&gt;ptr[1]-&gt;place].alias);//</w:t>
      </w:r>
      <w:r w:rsidRPr="00925ADB">
        <w:rPr>
          <w:rFonts w:ascii="Times New Roman" w:hAnsi="Times New Roman" w:cs="Times New Roman" w:hint="eastAsia"/>
          <w:sz w:val="18"/>
          <w:szCs w:val="18"/>
        </w:rPr>
        <w:t>右值一定是个变量或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ptr[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ptr[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type==FLOAT || T-&gt;ptr[1]-&gt;type==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T-&gt;width=T-&gt;ptr[0]-&gt;width+T-&gt;ptr[1]-&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INT,T-&gt;width=T-&gt;ptr[0]-&gt;width+T-&gt;ptr[1]-&gt;widt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ptr[0]-&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type;opn1.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strcpy(opn2.id,symbolTable.symbols[T-&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opn2.type=T-&gt;ptr[1]-&gt;type;opn2.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type=T-&gt;type;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T-&gt;ptr[1]-&gt;code,genIR(T-&gt;kind,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T-&gt;ptr[1]-&gt;width+(T-&gt;type==INT?4:8);</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type_id</w:t>
      </w:r>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symbolTable.symbols[rtn].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INT?4:8;   //</w:t>
      </w:r>
      <w:r w:rsidRPr="00925ADB">
        <w:rPr>
          <w:rFonts w:ascii="Times New Roman" w:hAnsi="Times New Roman" w:cs="Times New Roman" w:hint="eastAsia"/>
          <w:sz w:val="18"/>
          <w:szCs w:val="18"/>
        </w:rPr>
        <w:t>存放函数返回值的单数字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ptr[0]);       //</w:t>
      </w:r>
      <w:r w:rsidRPr="00925ADB">
        <w:rPr>
          <w:rFonts w:ascii="Times New Roman" w:hAnsi="Times New Roman" w:cs="Times New Roman" w:hint="eastAsia"/>
          <w:sz w:val="18"/>
          <w:szCs w:val="18"/>
        </w:rPr>
        <w:t>处理所有实参表达式求值，及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width+width; //</w:t>
      </w:r>
      <w:r w:rsidRPr="00925ADB">
        <w:rPr>
          <w:rFonts w:ascii="Times New Roman" w:hAnsi="Times New Roman" w:cs="Times New Roman" w:hint="eastAsia"/>
          <w:sz w:val="18"/>
          <w:szCs w:val="18"/>
        </w:rPr>
        <w:t>累加上计算实参使用临时变量的单元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match_param(rtn,T-&gt;ptr[0]);   //</w:t>
      </w:r>
      <w:r w:rsidRPr="00925ADB">
        <w:rPr>
          <w:rFonts w:ascii="Times New Roman" w:hAnsi="Times New Roman" w:cs="Times New Roman" w:hint="eastAsia"/>
          <w:sz w:val="18"/>
          <w:szCs w:val="18"/>
        </w:rPr>
        <w:t>处理所以参数的匹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0-&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0-&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IR(ARG,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strcpy(opn1.id,T-&gt;type_id);  //</w:t>
      </w:r>
      <w:r w:rsidRPr="00925ADB">
        <w:rPr>
          <w:rFonts w:ascii="Times New Roman" w:hAnsi="Times New Roman" w:cs="Times New Roman" w:hint="eastAsia"/>
          <w:sz w:val="18"/>
          <w:szCs w:val="18"/>
        </w:rPr>
        <w:t>保存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rtn;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code,genIR(CALL,opn1,opn2,result)); //</w:t>
      </w:r>
      <w:r w:rsidRPr="00925ADB">
        <w:rPr>
          <w:rFonts w:ascii="Times New Roman" w:hAnsi="Times New Roman" w:cs="Times New Roman" w:hint="eastAsia"/>
          <w:sz w:val="18"/>
          <w:szCs w:val="18"/>
        </w:rPr>
        <w:t>生成函数调用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Analysis(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的先根遍历</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ASTNode *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访问外部定义列表中的第一个</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ptr[0]-&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访问该外部定义列表中的其它外部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strcmp(T-&gt;ptr[0]-&gt;type_id,"int")?INT: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        //</w:t>
      </w:r>
      <w:r w:rsidRPr="00925ADB">
        <w:rPr>
          <w:rFonts w:ascii="Times New Roman" w:hAnsi="Times New Roman" w:cs="Times New Roman" w:hint="eastAsia"/>
          <w:sz w:val="18"/>
          <w:szCs w:val="18"/>
        </w:rPr>
        <w:t>这个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width=T-&gt;type==INT?4:8;  //</w:t>
      </w:r>
      <w:r w:rsidRPr="00925ADB">
        <w:rPr>
          <w:rFonts w:ascii="Times New Roman" w:hAnsi="Times New Roman" w:cs="Times New Roman" w:hint="eastAsia"/>
          <w:sz w:val="18"/>
          <w:szCs w:val="18"/>
        </w:rPr>
        <w:t>将一个变量的宽度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t_var_list(T-&gt;ptr[1]);            //</w:t>
      </w:r>
      <w:r w:rsidRPr="00925ADB">
        <w:rPr>
          <w:rFonts w:ascii="Times New Roman" w:hAnsi="Times New Roman" w:cs="Times New Roman" w:hint="eastAsia"/>
          <w:sz w:val="18"/>
          <w:szCs w:val="18"/>
        </w:rPr>
        <w:t>处理外部变量说明中的标识符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INT?4:8)* T-&gt;ptr[1]-&gt;num; //</w:t>
      </w:r>
      <w:r w:rsidRPr="00925ADB">
        <w:rPr>
          <w:rFonts w:ascii="Times New Roman" w:hAnsi="Times New Roman" w:cs="Times New Roman" w:hint="eastAsia"/>
          <w:sz w:val="18"/>
          <w:szCs w:val="18"/>
        </w:rPr>
        <w:t>计算这个外部变量说明的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code=NULL;             //</w:t>
      </w:r>
      <w:r w:rsidRPr="00925ADB">
        <w:rPr>
          <w:rFonts w:ascii="Times New Roman" w:hAnsi="Times New Roman" w:cs="Times New Roman" w:hint="eastAsia"/>
          <w:sz w:val="18"/>
          <w:szCs w:val="18"/>
        </w:rPr>
        <w:t>这里假定外部变量不支持初始化</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strcmp(T-&gt;ptr[0]-&gt;type_id,"int")?INT:FLOAT;//</w:t>
      </w:r>
      <w:r w:rsidRPr="00925ADB">
        <w:rPr>
          <w:rFonts w:ascii="Times New Roman" w:hAnsi="Times New Roman" w:cs="Times New Roman" w:hint="eastAsia"/>
          <w:sz w:val="18"/>
          <w:szCs w:val="18"/>
        </w:rPr>
        <w:t>获取函数返回类型送到含函数名、参数的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函数名和参数结点部分，这里不考虑用寄存器传递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ptr[1]-&gt;width;   //</w:t>
      </w:r>
      <w:r w:rsidRPr="00925ADB">
        <w:rPr>
          <w:rFonts w:ascii="Times New Roman" w:hAnsi="Times New Roman" w:cs="Times New Roman" w:hint="eastAsia"/>
          <w:sz w:val="18"/>
          <w:szCs w:val="18"/>
        </w:rPr>
        <w:t>用形参单元宽度修改函数局部变量的起始偏移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2]-&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2]-&gt;Snext,newLabel());  //</w:t>
      </w:r>
      <w:r w:rsidRPr="00925ADB">
        <w:rPr>
          <w:rFonts w:ascii="Times New Roman" w:hAnsi="Times New Roman" w:cs="Times New Roman" w:hint="eastAsia"/>
          <w:sz w:val="18"/>
          <w:szCs w:val="18"/>
        </w:rPr>
        <w:t>函数体语句执行结束后的位置属性</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2]);         //</w:t>
      </w:r>
      <w:r w:rsidRPr="00925ADB">
        <w:rPr>
          <w:rFonts w:ascii="Times New Roman" w:hAnsi="Times New Roman" w:cs="Times New Roman" w:hint="eastAsia"/>
          <w:sz w:val="18"/>
          <w:szCs w:val="18"/>
        </w:rPr>
        <w:t>处理函数体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offset=T-&gt;offset+T-&gt;ptr[2]-&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genIR(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0]) { //</w:t>
      </w:r>
      <w:r w:rsidRPr="00925ADB">
        <w:rPr>
          <w:rFonts w:ascii="Times New Roman" w:hAnsi="Times New Roman" w:cs="Times New Roman" w:hint="eastAsia"/>
          <w:sz w:val="18"/>
          <w:szCs w:val="18"/>
        </w:rPr>
        <w:t>判断是否有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函数参数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rtn].paramnum=T-&gt;ptr[0]-&gt;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code,T-&gt;ptr[0]-&gt;code);  //</w:t>
      </w:r>
      <w:r w:rsidRPr="00925ADB">
        <w:rPr>
          <w:rFonts w:ascii="Times New Roman" w:hAnsi="Times New Roman" w:cs="Times New Roman" w:hint="eastAsia"/>
          <w:sz w:val="18"/>
          <w:szCs w:val="18"/>
        </w:rPr>
        <w:t>连接函数名和参数代码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symbolTable.symbols[rtn].paramnum=0,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num=T-&gt;ptr[0]-&gt;num+T-&gt;ptr[1]-&gt;num;        //</w:t>
      </w:r>
      <w:r w:rsidRPr="00925ADB">
        <w:rPr>
          <w:rFonts w:ascii="Times New Roman" w:hAnsi="Times New Roman" w:cs="Times New Roman" w:hint="eastAsia"/>
          <w:sz w:val="18"/>
          <w:szCs w:val="18"/>
        </w:rPr>
        <w:t>统计参数个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width+T-&gt;ptr[1]-&gt;width;  //</w:t>
      </w:r>
      <w:r w:rsidRPr="00925ADB">
        <w:rPr>
          <w:rFonts w:ascii="Times New Roman" w:hAnsi="Times New Roman" w:cs="Times New Roman" w:hint="eastAsia"/>
          <w:sz w:val="18"/>
          <w:szCs w:val="18"/>
        </w:rPr>
        <w:t>累加参数单元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ptr[0]-&gt;code,T-&gt;ptr[1]-&gt;code);  //</w:t>
      </w:r>
      <w:r w:rsidRPr="00925ADB">
        <w:rPr>
          <w:rFonts w:ascii="Times New Roman" w:hAnsi="Times New Roman" w:cs="Times New Roman" w:hint="eastAsia"/>
          <w:sz w:val="18"/>
          <w:szCs w:val="18"/>
        </w:rPr>
        <w:t>连接参数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ptr[0]-&gt;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ARAM_DEC:</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id,newAlias(),1,T-&gt;ptr[0]-&gt;type,'P',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tr[1]-&gt;pos,T-&gt;ptr[1]-&gt;type_id,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tr[1]-&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type==INT?4:8;  //</w:t>
      </w:r>
      <w:r w:rsidRPr="00925ADB">
        <w:rPr>
          <w:rFonts w:ascii="Times New Roman" w:hAnsi="Times New Roman" w:cs="Times New Roman" w:hint="eastAsia"/>
          <w:sz w:val="18"/>
          <w:szCs w:val="18"/>
        </w:rPr>
        <w:t>参数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 symbolTable.symbols[rtn].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genIR(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r w:rsidRPr="00925ADB">
        <w:rPr>
          <w:rFonts w:ascii="Times New Roman" w:hAnsi="Times New Roman" w:cs="Times New Roman" w:hint="eastAsia"/>
          <w:sz w:val="18"/>
          <w:szCs w:val="18"/>
        </w:rPr>
        <w:t>symbol_scope_T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_scope_TX.TX[symbol_scope_TX.top++]=symbolTable.inde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1]-&gt;Snext,T-&gt;Snext);  //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复合语句的语句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n_symbol();       //c</w:t>
      </w:r>
      <w:r w:rsidRPr="00925ADB">
        <w:rPr>
          <w:rFonts w:ascii="Times New Roman" w:hAnsi="Times New Roman" w:cs="Times New Roman" w:hint="eastAsia"/>
          <w:sz w:val="18"/>
          <w:szCs w:val="18"/>
        </w:rPr>
        <w:t>在退出一个符合语句前显示的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Table.index=symbol_scope_TX.TX[--symbol_scope_TX.top]; //</w:t>
      </w:r>
      <w:r w:rsidRPr="00925ADB">
        <w:rPr>
          <w:rFonts w:ascii="Times New Roman" w:hAnsi="Times New Roman" w:cs="Times New Roman" w:hint="eastAsia"/>
          <w:sz w:val="18"/>
          <w:szCs w:val="18"/>
        </w:rPr>
        <w:t>删除该作用域中的符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一个局部变量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剩下的局部变量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strcmp(T-&gt;ptr[0]-&gt;type_id,"int")?INT:FLOAT;  //</w:t>
      </w:r>
      <w:r w:rsidRPr="00925ADB">
        <w:rPr>
          <w:rFonts w:ascii="Times New Roman" w:hAnsi="Times New Roman" w:cs="Times New Roman" w:hint="eastAsia"/>
          <w:sz w:val="18"/>
          <w:szCs w:val="18"/>
        </w:rPr>
        <w:t>确定变量序列各变量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ptr[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ptr[1]-&gt;type==INT?4:8;  //</w:t>
      </w:r>
      <w:r w:rsidRPr="00925ADB">
        <w:rPr>
          <w:rFonts w:ascii="Times New Roman" w:hAnsi="Times New Roman" w:cs="Times New Roman" w:hint="eastAsia"/>
          <w:sz w:val="18"/>
          <w:szCs w:val="18"/>
        </w:rPr>
        <w:t>一个变量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ptr[0]-&gt;type=T0-&gt;type;  //</w:t>
      </w:r>
      <w:r w:rsidRPr="00925ADB">
        <w:rPr>
          <w:rFonts w:ascii="Times New Roman" w:hAnsi="Times New Roman" w:cs="Times New Roman" w:hint="eastAsia"/>
          <w:sz w:val="18"/>
          <w:szCs w:val="18"/>
        </w:rPr>
        <w:t>类型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1]) T0-&gt;ptr[1]-&gt;type=T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ptr[0]-&gt;offset=T0-&gt;offset;  //</w:t>
      </w:r>
      <w:r w:rsidRPr="00925ADB">
        <w:rPr>
          <w:rFonts w:ascii="Times New Roman" w:hAnsi="Times New Roman" w:cs="Times New Roman" w:hint="eastAsia"/>
          <w:sz w:val="18"/>
          <w:szCs w:val="18"/>
        </w:rPr>
        <w:t>类型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1]) T0-&gt;ptr[1]-&gt;offset=T0-&gt;offse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0]-&gt;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os,T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ptr[0]-&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ptr[0]-&gt;kind==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rtn=fillSymbolTable(T0-&gt;ptr[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ptr[0]-&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ptr[0]-&gt;ptr[1]-&gt;offset=T-&gt;offset+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ptr[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0-&gt;ptr[0]-&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0-&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T0-&gt;ptr[0]-&gt;ptr[1]-&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ptr[0]-&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0]) { T-&gt;code=NULL; T-&gt;width=0; break;}   //</w:t>
      </w:r>
      <w:r w:rsidRPr="00925ADB">
        <w:rPr>
          <w:rFonts w:ascii="Times New Roman" w:hAnsi="Times New Roman" w:cs="Times New Roman" w:hint="eastAsia"/>
          <w:sz w:val="18"/>
          <w:szCs w:val="18"/>
        </w:rPr>
        <w:t>空语句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 //2</w:t>
      </w:r>
      <w:r w:rsidRPr="00925ADB">
        <w:rPr>
          <w:rFonts w:ascii="Times New Roman" w:hAnsi="Times New Roman" w:cs="Times New Roman" w:hint="eastAsia"/>
          <w:sz w:val="18"/>
          <w:szCs w:val="18"/>
        </w:rPr>
        <w:t>条以上语句连接，生成新标号作为第一条语句结束后到达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Snext,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r w:rsidRPr="00925ADB">
        <w:rPr>
          <w:rFonts w:ascii="Times New Roman" w:hAnsi="Times New Roman" w:cs="Times New Roman" w:hint="eastAsia"/>
          <w:sz w:val="18"/>
          <w:szCs w:val="18"/>
        </w:rPr>
        <w:t>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  //</w:t>
      </w:r>
      <w:r w:rsidRPr="00925ADB">
        <w:rPr>
          <w:rFonts w:ascii="Times New Roman" w:hAnsi="Times New Roman" w:cs="Times New Roman" w:hint="eastAsia"/>
          <w:sz w:val="18"/>
          <w:szCs w:val="18"/>
        </w:rPr>
        <w:t>顺序结构共享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ptr[1]-&gt;offset=T-&gt;offset+T-&gt;ptr[0]-&gt;width; //</w:t>
      </w:r>
      <w:r w:rsidRPr="00925ADB">
        <w:rPr>
          <w:rFonts w:ascii="Times New Roman" w:hAnsi="Times New Roman" w:cs="Times New Roman" w:hint="eastAsia"/>
          <w:sz w:val="18"/>
          <w:szCs w:val="18"/>
        </w:rPr>
        <w:t>顺序结构顺序分配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kind==RETURN ||T-&gt;ptr[0]-&gt;kind==EXP_STMT ||T-&gt;ptr[0]-&gt;kind==COMP_ST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genLabel(T-&gt;ptr[0]-&gt;Snext),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gt;width&gt;T-&gt;width) T-&gt;width=T-&gt;ptr[1]-&gt;width; //</w:t>
      </w:r>
      <w:r w:rsidRPr="00925ADB">
        <w:rPr>
          <w:rFonts w:ascii="Times New Roman" w:hAnsi="Times New Roman" w:cs="Times New Roman" w:hint="eastAsia"/>
          <w:sz w:val="18"/>
          <w:szCs w:val="18"/>
        </w:rPr>
        <w:t>顺序结构共享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T-&gt;width+=T-&gt;ptr[1]-&gt;width;//</w:t>
      </w:r>
      <w:r w:rsidRPr="00925ADB">
        <w:rPr>
          <w:rFonts w:ascii="Times New Roman" w:hAnsi="Times New Roman" w:cs="Times New Roman" w:hint="eastAsia"/>
          <w:sz w:val="18"/>
          <w:szCs w:val="18"/>
        </w:rPr>
        <w:t>顺序结构顺序分配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0]-&gt;Etrue,newLabel());  //</w:t>
      </w:r>
      <w:r w:rsidRPr="00925ADB">
        <w:rPr>
          <w:rFonts w:ascii="Times New Roman" w:hAnsi="Times New Roman" w:cs="Times New Roman" w:hint="eastAsia"/>
          <w:sz w:val="18"/>
          <w:szCs w:val="18"/>
        </w:rPr>
        <w:t>设置条件语句真假转移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if</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 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_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0]-&gt;Etrue,newLabel());  //</w:t>
      </w:r>
      <w:r w:rsidRPr="00925ADB">
        <w:rPr>
          <w:rFonts w:ascii="Times New Roman" w:hAnsi="Times New Roman" w:cs="Times New Roman" w:hint="eastAsia"/>
          <w:sz w:val="18"/>
          <w:szCs w:val="18"/>
        </w:rPr>
        <w:t>设置条件语句真假转移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ptr[2]-&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oolExp(T-&gt;ptr[0]);      //</w:t>
      </w:r>
      <w:r w:rsidRPr="00925ADB">
        <w:rPr>
          <w:rFonts w:ascii="Times New Roman" w:hAnsi="Times New Roman" w:cs="Times New Roman" w:hint="eastAsia"/>
          <w:sz w:val="18"/>
          <w:szCs w:val="18"/>
        </w:rPr>
        <w:t>条件，要单独按短路代码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if</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2]-&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2]);      //else</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2]-&gt;width) T-&gt;width=T-&gt;ptr[2]-&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6,T-&gt;ptr[0]-&gt;code,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Goto(T-&gt;Snext),genLabel(T-&gt;ptr[0]-&gt;Efalse),T-&gt;ptr[2]-&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WHILE: strcpy(T-&gt;ptr[0]-&gt;Etrue,newLabel());  //</w:t>
      </w:r>
      <w:r w:rsidRPr="00925ADB">
        <w:rPr>
          <w:rFonts w:ascii="Times New Roman" w:hAnsi="Times New Roman" w:cs="Times New Roman" w:hint="eastAsia"/>
          <w:sz w:val="18"/>
          <w:szCs w:val="18"/>
        </w:rPr>
        <w:t>子结点继承属性的计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oolExp(T-&gt;ptr[0]);      //</w:t>
      </w:r>
      <w:r w:rsidRPr="00925ADB">
        <w:rPr>
          <w:rFonts w:ascii="Times New Roman" w:hAnsi="Times New Roman" w:cs="Times New Roman" w:hint="eastAsia"/>
          <w:sz w:val="18"/>
          <w:szCs w:val="18"/>
        </w:rPr>
        <w:t>循环条件，要单独按短路代码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循环体</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5,genLabel(T-&gt;ptr[1]-&gt;Snext),T-&gt;ptr[0]-&gt;c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T-&gt;ptr[1]-&gt;code,genGoto(T-&gt;ptr[1]-&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TURN: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symbolTable.inde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num--; while (symbolTable.symbols[num].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type!=symbolTable.symbols[num].typ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返回值类型错误</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ptr[0]-&gt;code,genIR(RETURN,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RETURN,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Analysis0(struct ASTNode *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ymbolTable.index=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read","",0,INT,'F',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Table.symbols[0].paramnum=0;//read</w:t>
      </w:r>
      <w:r w:rsidRPr="00925ADB">
        <w:rPr>
          <w:rFonts w:ascii="Times New Roman" w:hAnsi="Times New Roman" w:cs="Times New Roman" w:hint="eastAsia"/>
          <w:sz w:val="18"/>
          <w:szCs w:val="18"/>
        </w:rPr>
        <w:t>的形参个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write","",0,INT,'F',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2].param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x","",1,INT,'P',1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_scope_TX.TX[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_scope_TX.top=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nIR(T-&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bjectCode(T-&gt;code);</w:t>
      </w:r>
    </w:p>
    <w:p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r w:rsidRPr="00861BC0">
        <w:rPr>
          <w:rFonts w:ascii="Times New Roman" w:hAnsiTheme="minorEastAsia" w:cs="Times New Roman"/>
          <w:sz w:val="24"/>
          <w:szCs w:val="24"/>
        </w:rPr>
        <w:t>许畅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140" w:rsidRDefault="002F5140" w:rsidP="003E69AC">
      <w:r>
        <w:separator/>
      </w:r>
    </w:p>
  </w:endnote>
  <w:endnote w:type="continuationSeparator" w:id="0">
    <w:p w:rsidR="002F5140" w:rsidRDefault="002F5140" w:rsidP="003E69A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140" w:rsidRDefault="002F5140" w:rsidP="003E69AC">
      <w:r>
        <w:separator/>
      </w:r>
    </w:p>
  </w:footnote>
  <w:footnote w:type="continuationSeparator" w:id="0">
    <w:p w:rsidR="002F5140" w:rsidRDefault="002F5140" w:rsidP="003E69AC">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054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6187"/>
    <w:rsid w:val="000014EC"/>
    <w:rsid w:val="00002141"/>
    <w:rsid w:val="0000250D"/>
    <w:rsid w:val="00004CCE"/>
    <w:rsid w:val="00004D01"/>
    <w:rsid w:val="000065EE"/>
    <w:rsid w:val="00012506"/>
    <w:rsid w:val="00012A38"/>
    <w:rsid w:val="00012FAD"/>
    <w:rsid w:val="00014E17"/>
    <w:rsid w:val="0001521F"/>
    <w:rsid w:val="00022518"/>
    <w:rsid w:val="00024FF3"/>
    <w:rsid w:val="0002566D"/>
    <w:rsid w:val="00027A0E"/>
    <w:rsid w:val="00030EF6"/>
    <w:rsid w:val="000311AE"/>
    <w:rsid w:val="000319F5"/>
    <w:rsid w:val="00032D7F"/>
    <w:rsid w:val="00035F03"/>
    <w:rsid w:val="00037C36"/>
    <w:rsid w:val="00043C53"/>
    <w:rsid w:val="00046BD5"/>
    <w:rsid w:val="0005004E"/>
    <w:rsid w:val="00051204"/>
    <w:rsid w:val="00052B53"/>
    <w:rsid w:val="00053AA2"/>
    <w:rsid w:val="00055D8F"/>
    <w:rsid w:val="0006251A"/>
    <w:rsid w:val="0006446B"/>
    <w:rsid w:val="000669D9"/>
    <w:rsid w:val="00070217"/>
    <w:rsid w:val="000710D5"/>
    <w:rsid w:val="00071685"/>
    <w:rsid w:val="0007287C"/>
    <w:rsid w:val="00072DED"/>
    <w:rsid w:val="000737C8"/>
    <w:rsid w:val="0007459F"/>
    <w:rsid w:val="00075227"/>
    <w:rsid w:val="00075E5D"/>
    <w:rsid w:val="0007600E"/>
    <w:rsid w:val="00080F34"/>
    <w:rsid w:val="00081E90"/>
    <w:rsid w:val="000821E1"/>
    <w:rsid w:val="00084D15"/>
    <w:rsid w:val="00091855"/>
    <w:rsid w:val="000A4B5B"/>
    <w:rsid w:val="000A501D"/>
    <w:rsid w:val="000A543D"/>
    <w:rsid w:val="000A5ED7"/>
    <w:rsid w:val="000A6475"/>
    <w:rsid w:val="000A7557"/>
    <w:rsid w:val="000B2980"/>
    <w:rsid w:val="000B30BD"/>
    <w:rsid w:val="000B3FE1"/>
    <w:rsid w:val="000B4368"/>
    <w:rsid w:val="000B4749"/>
    <w:rsid w:val="000B6E8E"/>
    <w:rsid w:val="000B7288"/>
    <w:rsid w:val="000C0089"/>
    <w:rsid w:val="000C1A3D"/>
    <w:rsid w:val="000D2344"/>
    <w:rsid w:val="000D38A5"/>
    <w:rsid w:val="000D4C5F"/>
    <w:rsid w:val="000D5E80"/>
    <w:rsid w:val="000D6BB3"/>
    <w:rsid w:val="000E17B5"/>
    <w:rsid w:val="000E3975"/>
    <w:rsid w:val="000F1738"/>
    <w:rsid w:val="000F26B4"/>
    <w:rsid w:val="000F3043"/>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118D0"/>
    <w:rsid w:val="00111A12"/>
    <w:rsid w:val="00111CF1"/>
    <w:rsid w:val="0011480F"/>
    <w:rsid w:val="001153C1"/>
    <w:rsid w:val="00115C25"/>
    <w:rsid w:val="001232D7"/>
    <w:rsid w:val="00123323"/>
    <w:rsid w:val="0012392C"/>
    <w:rsid w:val="00124C5D"/>
    <w:rsid w:val="00124D05"/>
    <w:rsid w:val="00127D70"/>
    <w:rsid w:val="0013127F"/>
    <w:rsid w:val="00136349"/>
    <w:rsid w:val="00137859"/>
    <w:rsid w:val="00142CD7"/>
    <w:rsid w:val="001466A9"/>
    <w:rsid w:val="00147348"/>
    <w:rsid w:val="001525C4"/>
    <w:rsid w:val="00152D79"/>
    <w:rsid w:val="00161702"/>
    <w:rsid w:val="00161A36"/>
    <w:rsid w:val="0016248B"/>
    <w:rsid w:val="0016497F"/>
    <w:rsid w:val="00167096"/>
    <w:rsid w:val="001678FC"/>
    <w:rsid w:val="001710C8"/>
    <w:rsid w:val="0017293A"/>
    <w:rsid w:val="00173487"/>
    <w:rsid w:val="00173865"/>
    <w:rsid w:val="00173CC8"/>
    <w:rsid w:val="0017401A"/>
    <w:rsid w:val="001750F3"/>
    <w:rsid w:val="00175524"/>
    <w:rsid w:val="00175665"/>
    <w:rsid w:val="00175F15"/>
    <w:rsid w:val="00183665"/>
    <w:rsid w:val="00183822"/>
    <w:rsid w:val="00186FFF"/>
    <w:rsid w:val="00187F12"/>
    <w:rsid w:val="001945ED"/>
    <w:rsid w:val="001952AC"/>
    <w:rsid w:val="0019638E"/>
    <w:rsid w:val="001A0FEB"/>
    <w:rsid w:val="001A1058"/>
    <w:rsid w:val="001A2E5F"/>
    <w:rsid w:val="001A53C6"/>
    <w:rsid w:val="001A668A"/>
    <w:rsid w:val="001A7435"/>
    <w:rsid w:val="001A766D"/>
    <w:rsid w:val="001B03E7"/>
    <w:rsid w:val="001B2579"/>
    <w:rsid w:val="001B2A74"/>
    <w:rsid w:val="001B2DE7"/>
    <w:rsid w:val="001B365A"/>
    <w:rsid w:val="001B3965"/>
    <w:rsid w:val="001B4527"/>
    <w:rsid w:val="001B5C0D"/>
    <w:rsid w:val="001B6D2E"/>
    <w:rsid w:val="001C1221"/>
    <w:rsid w:val="001C42F7"/>
    <w:rsid w:val="001C459C"/>
    <w:rsid w:val="001C5BC1"/>
    <w:rsid w:val="001C6E08"/>
    <w:rsid w:val="001C7D95"/>
    <w:rsid w:val="001D0699"/>
    <w:rsid w:val="001D0E15"/>
    <w:rsid w:val="001D0F56"/>
    <w:rsid w:val="001D18D7"/>
    <w:rsid w:val="001D4102"/>
    <w:rsid w:val="001D4C24"/>
    <w:rsid w:val="001D54C2"/>
    <w:rsid w:val="001D5AE1"/>
    <w:rsid w:val="001D6179"/>
    <w:rsid w:val="001D7FAC"/>
    <w:rsid w:val="001E087C"/>
    <w:rsid w:val="001E2FD6"/>
    <w:rsid w:val="001E6FD3"/>
    <w:rsid w:val="001F201F"/>
    <w:rsid w:val="001F463D"/>
    <w:rsid w:val="001F5DCD"/>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571C"/>
    <w:rsid w:val="00236116"/>
    <w:rsid w:val="00244E14"/>
    <w:rsid w:val="002453DE"/>
    <w:rsid w:val="00245B26"/>
    <w:rsid w:val="00246D38"/>
    <w:rsid w:val="00247D25"/>
    <w:rsid w:val="0025065C"/>
    <w:rsid w:val="00250C32"/>
    <w:rsid w:val="002519C4"/>
    <w:rsid w:val="00253459"/>
    <w:rsid w:val="00255176"/>
    <w:rsid w:val="00255601"/>
    <w:rsid w:val="00256A85"/>
    <w:rsid w:val="002570D9"/>
    <w:rsid w:val="0025711E"/>
    <w:rsid w:val="00257638"/>
    <w:rsid w:val="0026191F"/>
    <w:rsid w:val="00261AC2"/>
    <w:rsid w:val="00261FA7"/>
    <w:rsid w:val="002630F0"/>
    <w:rsid w:val="0026660D"/>
    <w:rsid w:val="0026695D"/>
    <w:rsid w:val="00266E27"/>
    <w:rsid w:val="002674B3"/>
    <w:rsid w:val="00267585"/>
    <w:rsid w:val="00267D83"/>
    <w:rsid w:val="002716BC"/>
    <w:rsid w:val="002718D1"/>
    <w:rsid w:val="00271CB8"/>
    <w:rsid w:val="00272DFC"/>
    <w:rsid w:val="00275160"/>
    <w:rsid w:val="0027624A"/>
    <w:rsid w:val="00281EB1"/>
    <w:rsid w:val="002856F7"/>
    <w:rsid w:val="00286EC2"/>
    <w:rsid w:val="0029044B"/>
    <w:rsid w:val="00292A5E"/>
    <w:rsid w:val="00293C66"/>
    <w:rsid w:val="0029474D"/>
    <w:rsid w:val="00295F4C"/>
    <w:rsid w:val="002979CB"/>
    <w:rsid w:val="00297E7F"/>
    <w:rsid w:val="002A11DF"/>
    <w:rsid w:val="002A4745"/>
    <w:rsid w:val="002A7B5C"/>
    <w:rsid w:val="002B02BA"/>
    <w:rsid w:val="002B0AA8"/>
    <w:rsid w:val="002B4B5F"/>
    <w:rsid w:val="002B5080"/>
    <w:rsid w:val="002C02C7"/>
    <w:rsid w:val="002C033F"/>
    <w:rsid w:val="002C1A28"/>
    <w:rsid w:val="002C529B"/>
    <w:rsid w:val="002C6655"/>
    <w:rsid w:val="002D0BBB"/>
    <w:rsid w:val="002D0EAB"/>
    <w:rsid w:val="002D11C6"/>
    <w:rsid w:val="002D219A"/>
    <w:rsid w:val="002D330C"/>
    <w:rsid w:val="002D53EB"/>
    <w:rsid w:val="002D7EF6"/>
    <w:rsid w:val="002E032B"/>
    <w:rsid w:val="002E14D0"/>
    <w:rsid w:val="002E173D"/>
    <w:rsid w:val="002E2060"/>
    <w:rsid w:val="002E29B9"/>
    <w:rsid w:val="002E3705"/>
    <w:rsid w:val="002E4738"/>
    <w:rsid w:val="002E5D3D"/>
    <w:rsid w:val="002E6199"/>
    <w:rsid w:val="002E72FF"/>
    <w:rsid w:val="002F2101"/>
    <w:rsid w:val="002F5140"/>
    <w:rsid w:val="002F7C30"/>
    <w:rsid w:val="00301148"/>
    <w:rsid w:val="00306F49"/>
    <w:rsid w:val="00307085"/>
    <w:rsid w:val="00310BEE"/>
    <w:rsid w:val="003110BB"/>
    <w:rsid w:val="00311DB7"/>
    <w:rsid w:val="003141FB"/>
    <w:rsid w:val="003145AC"/>
    <w:rsid w:val="00315F68"/>
    <w:rsid w:val="00315FE2"/>
    <w:rsid w:val="00316243"/>
    <w:rsid w:val="00320768"/>
    <w:rsid w:val="00323D00"/>
    <w:rsid w:val="00324B44"/>
    <w:rsid w:val="003269C3"/>
    <w:rsid w:val="00327014"/>
    <w:rsid w:val="0033081A"/>
    <w:rsid w:val="00332312"/>
    <w:rsid w:val="0033367D"/>
    <w:rsid w:val="00333726"/>
    <w:rsid w:val="0033472A"/>
    <w:rsid w:val="00335975"/>
    <w:rsid w:val="00336D52"/>
    <w:rsid w:val="00340062"/>
    <w:rsid w:val="003400BE"/>
    <w:rsid w:val="00345B41"/>
    <w:rsid w:val="00346AE0"/>
    <w:rsid w:val="003478F2"/>
    <w:rsid w:val="00347DE9"/>
    <w:rsid w:val="00352A22"/>
    <w:rsid w:val="00353593"/>
    <w:rsid w:val="0035503A"/>
    <w:rsid w:val="0035642E"/>
    <w:rsid w:val="00357BE6"/>
    <w:rsid w:val="00361004"/>
    <w:rsid w:val="00373885"/>
    <w:rsid w:val="00374BD4"/>
    <w:rsid w:val="00377074"/>
    <w:rsid w:val="00377D26"/>
    <w:rsid w:val="00380D5E"/>
    <w:rsid w:val="0038160D"/>
    <w:rsid w:val="00385195"/>
    <w:rsid w:val="0038523F"/>
    <w:rsid w:val="00385D3A"/>
    <w:rsid w:val="00387113"/>
    <w:rsid w:val="00391A6C"/>
    <w:rsid w:val="003973B3"/>
    <w:rsid w:val="003974F4"/>
    <w:rsid w:val="003A127A"/>
    <w:rsid w:val="003A19E7"/>
    <w:rsid w:val="003A27C6"/>
    <w:rsid w:val="003A28DF"/>
    <w:rsid w:val="003A4FDC"/>
    <w:rsid w:val="003A504B"/>
    <w:rsid w:val="003A5EA1"/>
    <w:rsid w:val="003A5FD1"/>
    <w:rsid w:val="003A7032"/>
    <w:rsid w:val="003B0795"/>
    <w:rsid w:val="003B0BBE"/>
    <w:rsid w:val="003B0EEB"/>
    <w:rsid w:val="003B3121"/>
    <w:rsid w:val="003B34E7"/>
    <w:rsid w:val="003B39D0"/>
    <w:rsid w:val="003B3D64"/>
    <w:rsid w:val="003B491F"/>
    <w:rsid w:val="003B5757"/>
    <w:rsid w:val="003B5B4A"/>
    <w:rsid w:val="003B5D05"/>
    <w:rsid w:val="003B605D"/>
    <w:rsid w:val="003B6FD4"/>
    <w:rsid w:val="003C5D38"/>
    <w:rsid w:val="003D13FD"/>
    <w:rsid w:val="003D15C8"/>
    <w:rsid w:val="003D2CDB"/>
    <w:rsid w:val="003D36FC"/>
    <w:rsid w:val="003D71AA"/>
    <w:rsid w:val="003D7376"/>
    <w:rsid w:val="003E0116"/>
    <w:rsid w:val="003E0629"/>
    <w:rsid w:val="003E1165"/>
    <w:rsid w:val="003E1727"/>
    <w:rsid w:val="003E1893"/>
    <w:rsid w:val="003E69AC"/>
    <w:rsid w:val="003F1455"/>
    <w:rsid w:val="003F145A"/>
    <w:rsid w:val="003F7718"/>
    <w:rsid w:val="00400B35"/>
    <w:rsid w:val="00402152"/>
    <w:rsid w:val="00404E2C"/>
    <w:rsid w:val="00407C20"/>
    <w:rsid w:val="00411680"/>
    <w:rsid w:val="004126B6"/>
    <w:rsid w:val="00413AB0"/>
    <w:rsid w:val="004162CE"/>
    <w:rsid w:val="00417322"/>
    <w:rsid w:val="004178B3"/>
    <w:rsid w:val="0042029F"/>
    <w:rsid w:val="00430028"/>
    <w:rsid w:val="00431158"/>
    <w:rsid w:val="00431639"/>
    <w:rsid w:val="004324CD"/>
    <w:rsid w:val="00433CDC"/>
    <w:rsid w:val="004360A4"/>
    <w:rsid w:val="00436B98"/>
    <w:rsid w:val="0043739D"/>
    <w:rsid w:val="00440731"/>
    <w:rsid w:val="00443D40"/>
    <w:rsid w:val="004445BA"/>
    <w:rsid w:val="0045161F"/>
    <w:rsid w:val="004520CE"/>
    <w:rsid w:val="00452F42"/>
    <w:rsid w:val="00453060"/>
    <w:rsid w:val="00453A40"/>
    <w:rsid w:val="00453BA5"/>
    <w:rsid w:val="004552CF"/>
    <w:rsid w:val="004567A7"/>
    <w:rsid w:val="00456DC0"/>
    <w:rsid w:val="00456E9B"/>
    <w:rsid w:val="00460016"/>
    <w:rsid w:val="00460E7E"/>
    <w:rsid w:val="00462958"/>
    <w:rsid w:val="004674BB"/>
    <w:rsid w:val="00467943"/>
    <w:rsid w:val="00470028"/>
    <w:rsid w:val="00471B73"/>
    <w:rsid w:val="00471BE1"/>
    <w:rsid w:val="00471F54"/>
    <w:rsid w:val="00472CE2"/>
    <w:rsid w:val="004734E2"/>
    <w:rsid w:val="00473E9D"/>
    <w:rsid w:val="00474EE3"/>
    <w:rsid w:val="00481CB6"/>
    <w:rsid w:val="004830B4"/>
    <w:rsid w:val="0048344E"/>
    <w:rsid w:val="00483A9A"/>
    <w:rsid w:val="00485AD5"/>
    <w:rsid w:val="00486CA1"/>
    <w:rsid w:val="0048763D"/>
    <w:rsid w:val="004876C3"/>
    <w:rsid w:val="0049009E"/>
    <w:rsid w:val="004901F1"/>
    <w:rsid w:val="00491480"/>
    <w:rsid w:val="0049287E"/>
    <w:rsid w:val="004928CA"/>
    <w:rsid w:val="00492C2D"/>
    <w:rsid w:val="00494746"/>
    <w:rsid w:val="0049474A"/>
    <w:rsid w:val="00494D96"/>
    <w:rsid w:val="00495A6C"/>
    <w:rsid w:val="004A4659"/>
    <w:rsid w:val="004A5C4D"/>
    <w:rsid w:val="004B0B8E"/>
    <w:rsid w:val="004B11AA"/>
    <w:rsid w:val="004B4E79"/>
    <w:rsid w:val="004B55B3"/>
    <w:rsid w:val="004B6129"/>
    <w:rsid w:val="004B681B"/>
    <w:rsid w:val="004B727E"/>
    <w:rsid w:val="004C05B0"/>
    <w:rsid w:val="004C1A64"/>
    <w:rsid w:val="004C75FC"/>
    <w:rsid w:val="004D2FCE"/>
    <w:rsid w:val="004D317C"/>
    <w:rsid w:val="004D33A4"/>
    <w:rsid w:val="004D3576"/>
    <w:rsid w:val="004E0435"/>
    <w:rsid w:val="004E190E"/>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97A"/>
    <w:rsid w:val="005014B5"/>
    <w:rsid w:val="00503357"/>
    <w:rsid w:val="00503529"/>
    <w:rsid w:val="005041E2"/>
    <w:rsid w:val="00506F09"/>
    <w:rsid w:val="00515A73"/>
    <w:rsid w:val="0051730A"/>
    <w:rsid w:val="00521F0E"/>
    <w:rsid w:val="00524852"/>
    <w:rsid w:val="005264F5"/>
    <w:rsid w:val="0052727F"/>
    <w:rsid w:val="005273B1"/>
    <w:rsid w:val="005300CF"/>
    <w:rsid w:val="00530B3F"/>
    <w:rsid w:val="0053254A"/>
    <w:rsid w:val="00534404"/>
    <w:rsid w:val="00535EF9"/>
    <w:rsid w:val="005429AF"/>
    <w:rsid w:val="005432CE"/>
    <w:rsid w:val="00544F7A"/>
    <w:rsid w:val="00546ECE"/>
    <w:rsid w:val="005521C6"/>
    <w:rsid w:val="00562741"/>
    <w:rsid w:val="0056332E"/>
    <w:rsid w:val="005650F2"/>
    <w:rsid w:val="00565287"/>
    <w:rsid w:val="0056544E"/>
    <w:rsid w:val="005654C5"/>
    <w:rsid w:val="0056551C"/>
    <w:rsid w:val="00571B91"/>
    <w:rsid w:val="00571C76"/>
    <w:rsid w:val="00572264"/>
    <w:rsid w:val="00573075"/>
    <w:rsid w:val="005757FD"/>
    <w:rsid w:val="00575E08"/>
    <w:rsid w:val="00577BED"/>
    <w:rsid w:val="00584582"/>
    <w:rsid w:val="0058674E"/>
    <w:rsid w:val="00587358"/>
    <w:rsid w:val="005918B8"/>
    <w:rsid w:val="00593204"/>
    <w:rsid w:val="0059477E"/>
    <w:rsid w:val="00595E53"/>
    <w:rsid w:val="00595F85"/>
    <w:rsid w:val="0059660B"/>
    <w:rsid w:val="005A3595"/>
    <w:rsid w:val="005A3AA2"/>
    <w:rsid w:val="005A4F14"/>
    <w:rsid w:val="005B007D"/>
    <w:rsid w:val="005B1CA7"/>
    <w:rsid w:val="005B3781"/>
    <w:rsid w:val="005B59FA"/>
    <w:rsid w:val="005B5BC1"/>
    <w:rsid w:val="005C0418"/>
    <w:rsid w:val="005C0B2C"/>
    <w:rsid w:val="005C266D"/>
    <w:rsid w:val="005C6628"/>
    <w:rsid w:val="005C746C"/>
    <w:rsid w:val="005C75BD"/>
    <w:rsid w:val="005C78CF"/>
    <w:rsid w:val="005C7951"/>
    <w:rsid w:val="005D510D"/>
    <w:rsid w:val="005E0308"/>
    <w:rsid w:val="005E0345"/>
    <w:rsid w:val="005E0E91"/>
    <w:rsid w:val="005E164F"/>
    <w:rsid w:val="005E251E"/>
    <w:rsid w:val="005E2D16"/>
    <w:rsid w:val="005E39B4"/>
    <w:rsid w:val="005E4101"/>
    <w:rsid w:val="005E68E0"/>
    <w:rsid w:val="005F03E6"/>
    <w:rsid w:val="005F09DF"/>
    <w:rsid w:val="005F20C5"/>
    <w:rsid w:val="005F2BB7"/>
    <w:rsid w:val="005F31EF"/>
    <w:rsid w:val="005F323F"/>
    <w:rsid w:val="005F40D7"/>
    <w:rsid w:val="005F4167"/>
    <w:rsid w:val="005F583C"/>
    <w:rsid w:val="005F5B34"/>
    <w:rsid w:val="00600EFF"/>
    <w:rsid w:val="00603FED"/>
    <w:rsid w:val="006046D5"/>
    <w:rsid w:val="00606924"/>
    <w:rsid w:val="00606D7C"/>
    <w:rsid w:val="00607C84"/>
    <w:rsid w:val="00611E93"/>
    <w:rsid w:val="006172E6"/>
    <w:rsid w:val="00617A05"/>
    <w:rsid w:val="00617A66"/>
    <w:rsid w:val="00617F86"/>
    <w:rsid w:val="00621788"/>
    <w:rsid w:val="00622222"/>
    <w:rsid w:val="006231AB"/>
    <w:rsid w:val="00625793"/>
    <w:rsid w:val="00625BCE"/>
    <w:rsid w:val="006268F5"/>
    <w:rsid w:val="006304D0"/>
    <w:rsid w:val="00630847"/>
    <w:rsid w:val="00634419"/>
    <w:rsid w:val="00634F70"/>
    <w:rsid w:val="00635617"/>
    <w:rsid w:val="00635AAA"/>
    <w:rsid w:val="00636F01"/>
    <w:rsid w:val="00640849"/>
    <w:rsid w:val="00641A40"/>
    <w:rsid w:val="006426A5"/>
    <w:rsid w:val="006441A8"/>
    <w:rsid w:val="00645087"/>
    <w:rsid w:val="00646CFE"/>
    <w:rsid w:val="0064753E"/>
    <w:rsid w:val="00647DAD"/>
    <w:rsid w:val="00647E38"/>
    <w:rsid w:val="00653712"/>
    <w:rsid w:val="00663A49"/>
    <w:rsid w:val="00663EF6"/>
    <w:rsid w:val="006643E6"/>
    <w:rsid w:val="00664A5C"/>
    <w:rsid w:val="00665FD1"/>
    <w:rsid w:val="00670ED3"/>
    <w:rsid w:val="0067199C"/>
    <w:rsid w:val="00673257"/>
    <w:rsid w:val="006757B1"/>
    <w:rsid w:val="00675AA2"/>
    <w:rsid w:val="006765D0"/>
    <w:rsid w:val="00677041"/>
    <w:rsid w:val="00680653"/>
    <w:rsid w:val="006808C7"/>
    <w:rsid w:val="00682696"/>
    <w:rsid w:val="00682729"/>
    <w:rsid w:val="00683C40"/>
    <w:rsid w:val="006875E8"/>
    <w:rsid w:val="00687B6A"/>
    <w:rsid w:val="00693102"/>
    <w:rsid w:val="006942F3"/>
    <w:rsid w:val="00696895"/>
    <w:rsid w:val="00696E21"/>
    <w:rsid w:val="006A0138"/>
    <w:rsid w:val="006A1F27"/>
    <w:rsid w:val="006A3175"/>
    <w:rsid w:val="006A3511"/>
    <w:rsid w:val="006A360E"/>
    <w:rsid w:val="006A49D2"/>
    <w:rsid w:val="006A69F8"/>
    <w:rsid w:val="006A6C5E"/>
    <w:rsid w:val="006A6D53"/>
    <w:rsid w:val="006B0FB7"/>
    <w:rsid w:val="006B1A57"/>
    <w:rsid w:val="006B45DD"/>
    <w:rsid w:val="006B5A85"/>
    <w:rsid w:val="006C00EF"/>
    <w:rsid w:val="006C0EE5"/>
    <w:rsid w:val="006C1EC9"/>
    <w:rsid w:val="006C2AE6"/>
    <w:rsid w:val="006C3485"/>
    <w:rsid w:val="006C53D3"/>
    <w:rsid w:val="006C57C5"/>
    <w:rsid w:val="006C6A0F"/>
    <w:rsid w:val="006C7FAE"/>
    <w:rsid w:val="006D0882"/>
    <w:rsid w:val="006D0A33"/>
    <w:rsid w:val="006D2326"/>
    <w:rsid w:val="006D67C1"/>
    <w:rsid w:val="006E16B8"/>
    <w:rsid w:val="006E220E"/>
    <w:rsid w:val="006E4023"/>
    <w:rsid w:val="006E4C05"/>
    <w:rsid w:val="006E637E"/>
    <w:rsid w:val="006F5484"/>
    <w:rsid w:val="00700DA5"/>
    <w:rsid w:val="007021D0"/>
    <w:rsid w:val="0071255D"/>
    <w:rsid w:val="007129F3"/>
    <w:rsid w:val="0071678D"/>
    <w:rsid w:val="00716A3F"/>
    <w:rsid w:val="00717990"/>
    <w:rsid w:val="007203B8"/>
    <w:rsid w:val="00720BDE"/>
    <w:rsid w:val="00720E0F"/>
    <w:rsid w:val="00725428"/>
    <w:rsid w:val="00730BF4"/>
    <w:rsid w:val="0073455A"/>
    <w:rsid w:val="007349BE"/>
    <w:rsid w:val="00735C3D"/>
    <w:rsid w:val="00736D24"/>
    <w:rsid w:val="007372E0"/>
    <w:rsid w:val="00741703"/>
    <w:rsid w:val="007425E7"/>
    <w:rsid w:val="00742A2B"/>
    <w:rsid w:val="00743FF0"/>
    <w:rsid w:val="00744022"/>
    <w:rsid w:val="0074520A"/>
    <w:rsid w:val="00745C74"/>
    <w:rsid w:val="00747493"/>
    <w:rsid w:val="007506EF"/>
    <w:rsid w:val="00751489"/>
    <w:rsid w:val="007543C0"/>
    <w:rsid w:val="00754A80"/>
    <w:rsid w:val="00754E29"/>
    <w:rsid w:val="007565D2"/>
    <w:rsid w:val="00762AB3"/>
    <w:rsid w:val="00764DDA"/>
    <w:rsid w:val="00766F9D"/>
    <w:rsid w:val="00774157"/>
    <w:rsid w:val="007754F6"/>
    <w:rsid w:val="00775C39"/>
    <w:rsid w:val="00775D80"/>
    <w:rsid w:val="00777AAB"/>
    <w:rsid w:val="00780035"/>
    <w:rsid w:val="00780F66"/>
    <w:rsid w:val="007827C1"/>
    <w:rsid w:val="00782F27"/>
    <w:rsid w:val="00784A73"/>
    <w:rsid w:val="00784D55"/>
    <w:rsid w:val="00784E6C"/>
    <w:rsid w:val="007851D2"/>
    <w:rsid w:val="00785BA0"/>
    <w:rsid w:val="0078676A"/>
    <w:rsid w:val="00787168"/>
    <w:rsid w:val="00792995"/>
    <w:rsid w:val="00793D43"/>
    <w:rsid w:val="00794BE4"/>
    <w:rsid w:val="007A2B9B"/>
    <w:rsid w:val="007A4E4C"/>
    <w:rsid w:val="007A5290"/>
    <w:rsid w:val="007A692F"/>
    <w:rsid w:val="007B072F"/>
    <w:rsid w:val="007B0B24"/>
    <w:rsid w:val="007B58D7"/>
    <w:rsid w:val="007B64DE"/>
    <w:rsid w:val="007C2C8C"/>
    <w:rsid w:val="007C2D56"/>
    <w:rsid w:val="007C2EB2"/>
    <w:rsid w:val="007C47FF"/>
    <w:rsid w:val="007C5529"/>
    <w:rsid w:val="007C5AD0"/>
    <w:rsid w:val="007C73B0"/>
    <w:rsid w:val="007D0768"/>
    <w:rsid w:val="007D123A"/>
    <w:rsid w:val="007D1752"/>
    <w:rsid w:val="007D2265"/>
    <w:rsid w:val="007D6587"/>
    <w:rsid w:val="007D70AE"/>
    <w:rsid w:val="007D7CF8"/>
    <w:rsid w:val="007E1F86"/>
    <w:rsid w:val="007E3007"/>
    <w:rsid w:val="007E3CDC"/>
    <w:rsid w:val="007E46B6"/>
    <w:rsid w:val="007E79C8"/>
    <w:rsid w:val="007F1DA5"/>
    <w:rsid w:val="007F4A75"/>
    <w:rsid w:val="008000AA"/>
    <w:rsid w:val="00801714"/>
    <w:rsid w:val="00801CE4"/>
    <w:rsid w:val="00803289"/>
    <w:rsid w:val="00804B03"/>
    <w:rsid w:val="00804B17"/>
    <w:rsid w:val="00807947"/>
    <w:rsid w:val="00810197"/>
    <w:rsid w:val="0081043C"/>
    <w:rsid w:val="00810563"/>
    <w:rsid w:val="00813E95"/>
    <w:rsid w:val="0081754D"/>
    <w:rsid w:val="00817B32"/>
    <w:rsid w:val="00817E7D"/>
    <w:rsid w:val="00820639"/>
    <w:rsid w:val="0082194A"/>
    <w:rsid w:val="008239F1"/>
    <w:rsid w:val="00824649"/>
    <w:rsid w:val="00826FC6"/>
    <w:rsid w:val="00831A6E"/>
    <w:rsid w:val="00831CCA"/>
    <w:rsid w:val="00834264"/>
    <w:rsid w:val="008348CB"/>
    <w:rsid w:val="008401AB"/>
    <w:rsid w:val="00842C60"/>
    <w:rsid w:val="00845ADC"/>
    <w:rsid w:val="008464A7"/>
    <w:rsid w:val="00854E32"/>
    <w:rsid w:val="0085771B"/>
    <w:rsid w:val="008613C1"/>
    <w:rsid w:val="00861BC0"/>
    <w:rsid w:val="00862BA7"/>
    <w:rsid w:val="00862E6C"/>
    <w:rsid w:val="00864458"/>
    <w:rsid w:val="0086488E"/>
    <w:rsid w:val="00864AF1"/>
    <w:rsid w:val="0086587E"/>
    <w:rsid w:val="00865E13"/>
    <w:rsid w:val="008701CA"/>
    <w:rsid w:val="0087021C"/>
    <w:rsid w:val="00870CE0"/>
    <w:rsid w:val="00872952"/>
    <w:rsid w:val="00873E1D"/>
    <w:rsid w:val="00874754"/>
    <w:rsid w:val="00876623"/>
    <w:rsid w:val="00876699"/>
    <w:rsid w:val="00880F42"/>
    <w:rsid w:val="00881ACA"/>
    <w:rsid w:val="008838E9"/>
    <w:rsid w:val="00884485"/>
    <w:rsid w:val="0088756B"/>
    <w:rsid w:val="00887CC9"/>
    <w:rsid w:val="00891873"/>
    <w:rsid w:val="00892FAB"/>
    <w:rsid w:val="00893DC8"/>
    <w:rsid w:val="00895E01"/>
    <w:rsid w:val="00897988"/>
    <w:rsid w:val="008A7726"/>
    <w:rsid w:val="008B21A9"/>
    <w:rsid w:val="008B3943"/>
    <w:rsid w:val="008B3C4C"/>
    <w:rsid w:val="008B66C1"/>
    <w:rsid w:val="008C1B9C"/>
    <w:rsid w:val="008C3D03"/>
    <w:rsid w:val="008C5ABB"/>
    <w:rsid w:val="008C5ADB"/>
    <w:rsid w:val="008D06C9"/>
    <w:rsid w:val="008D2840"/>
    <w:rsid w:val="008D3288"/>
    <w:rsid w:val="008D3B18"/>
    <w:rsid w:val="008D6E72"/>
    <w:rsid w:val="008E11CE"/>
    <w:rsid w:val="008E24B5"/>
    <w:rsid w:val="008E4DA0"/>
    <w:rsid w:val="008F1F8A"/>
    <w:rsid w:val="008F23F0"/>
    <w:rsid w:val="008F344A"/>
    <w:rsid w:val="008F3E68"/>
    <w:rsid w:val="008F44F6"/>
    <w:rsid w:val="008F6187"/>
    <w:rsid w:val="008F76B7"/>
    <w:rsid w:val="00901531"/>
    <w:rsid w:val="0090284D"/>
    <w:rsid w:val="00902B43"/>
    <w:rsid w:val="00905249"/>
    <w:rsid w:val="00906F3C"/>
    <w:rsid w:val="00911735"/>
    <w:rsid w:val="00912DB1"/>
    <w:rsid w:val="009166E0"/>
    <w:rsid w:val="009222D1"/>
    <w:rsid w:val="0092554C"/>
    <w:rsid w:val="00925ADB"/>
    <w:rsid w:val="00926C2A"/>
    <w:rsid w:val="00926F79"/>
    <w:rsid w:val="009301FE"/>
    <w:rsid w:val="009311AD"/>
    <w:rsid w:val="00935295"/>
    <w:rsid w:val="0093655F"/>
    <w:rsid w:val="00940CBA"/>
    <w:rsid w:val="00941F78"/>
    <w:rsid w:val="00943226"/>
    <w:rsid w:val="00944023"/>
    <w:rsid w:val="00945458"/>
    <w:rsid w:val="00946384"/>
    <w:rsid w:val="009466E9"/>
    <w:rsid w:val="009508C8"/>
    <w:rsid w:val="00952461"/>
    <w:rsid w:val="00962AB6"/>
    <w:rsid w:val="00962C26"/>
    <w:rsid w:val="009651A7"/>
    <w:rsid w:val="00966617"/>
    <w:rsid w:val="00966E09"/>
    <w:rsid w:val="00970067"/>
    <w:rsid w:val="009711A8"/>
    <w:rsid w:val="009741F4"/>
    <w:rsid w:val="00977238"/>
    <w:rsid w:val="00981559"/>
    <w:rsid w:val="00983846"/>
    <w:rsid w:val="0098450F"/>
    <w:rsid w:val="009853F0"/>
    <w:rsid w:val="00987D1D"/>
    <w:rsid w:val="00992368"/>
    <w:rsid w:val="00994AAE"/>
    <w:rsid w:val="00995270"/>
    <w:rsid w:val="0099557E"/>
    <w:rsid w:val="00996767"/>
    <w:rsid w:val="009A3EFD"/>
    <w:rsid w:val="009A4810"/>
    <w:rsid w:val="009A56DD"/>
    <w:rsid w:val="009B020D"/>
    <w:rsid w:val="009B2890"/>
    <w:rsid w:val="009B3089"/>
    <w:rsid w:val="009B369B"/>
    <w:rsid w:val="009B48A7"/>
    <w:rsid w:val="009B5DA0"/>
    <w:rsid w:val="009B718B"/>
    <w:rsid w:val="009C0E90"/>
    <w:rsid w:val="009C1F3A"/>
    <w:rsid w:val="009C22FD"/>
    <w:rsid w:val="009C40B1"/>
    <w:rsid w:val="009C6724"/>
    <w:rsid w:val="009C6970"/>
    <w:rsid w:val="009C6BC1"/>
    <w:rsid w:val="009D0E75"/>
    <w:rsid w:val="009D1191"/>
    <w:rsid w:val="009D12EC"/>
    <w:rsid w:val="009D2AA6"/>
    <w:rsid w:val="009E13FC"/>
    <w:rsid w:val="009E1BC9"/>
    <w:rsid w:val="009E240B"/>
    <w:rsid w:val="009E2A68"/>
    <w:rsid w:val="009E41E8"/>
    <w:rsid w:val="009E5AAE"/>
    <w:rsid w:val="009E62A3"/>
    <w:rsid w:val="009E7583"/>
    <w:rsid w:val="009F2A9D"/>
    <w:rsid w:val="009F4586"/>
    <w:rsid w:val="009F48F3"/>
    <w:rsid w:val="009F4CCA"/>
    <w:rsid w:val="009F5A0F"/>
    <w:rsid w:val="009F5F81"/>
    <w:rsid w:val="00A00262"/>
    <w:rsid w:val="00A01206"/>
    <w:rsid w:val="00A01E8C"/>
    <w:rsid w:val="00A03526"/>
    <w:rsid w:val="00A03FFB"/>
    <w:rsid w:val="00A0551F"/>
    <w:rsid w:val="00A06CBA"/>
    <w:rsid w:val="00A11181"/>
    <w:rsid w:val="00A12EB8"/>
    <w:rsid w:val="00A135A6"/>
    <w:rsid w:val="00A138BE"/>
    <w:rsid w:val="00A15180"/>
    <w:rsid w:val="00A15BC4"/>
    <w:rsid w:val="00A2111E"/>
    <w:rsid w:val="00A225CA"/>
    <w:rsid w:val="00A22ADE"/>
    <w:rsid w:val="00A248CB"/>
    <w:rsid w:val="00A250E6"/>
    <w:rsid w:val="00A30745"/>
    <w:rsid w:val="00A31792"/>
    <w:rsid w:val="00A31C25"/>
    <w:rsid w:val="00A327F3"/>
    <w:rsid w:val="00A343B7"/>
    <w:rsid w:val="00A34BAD"/>
    <w:rsid w:val="00A355F2"/>
    <w:rsid w:val="00A35CE5"/>
    <w:rsid w:val="00A364D9"/>
    <w:rsid w:val="00A37518"/>
    <w:rsid w:val="00A37D7C"/>
    <w:rsid w:val="00A40BB8"/>
    <w:rsid w:val="00A40D3D"/>
    <w:rsid w:val="00A4197B"/>
    <w:rsid w:val="00A511B7"/>
    <w:rsid w:val="00A516A6"/>
    <w:rsid w:val="00A5349A"/>
    <w:rsid w:val="00A5424A"/>
    <w:rsid w:val="00A55B82"/>
    <w:rsid w:val="00A567B8"/>
    <w:rsid w:val="00A61785"/>
    <w:rsid w:val="00A6267B"/>
    <w:rsid w:val="00A634B5"/>
    <w:rsid w:val="00A67B1A"/>
    <w:rsid w:val="00A713CE"/>
    <w:rsid w:val="00A71B3A"/>
    <w:rsid w:val="00A72E6E"/>
    <w:rsid w:val="00A75857"/>
    <w:rsid w:val="00A7657E"/>
    <w:rsid w:val="00A76DE9"/>
    <w:rsid w:val="00A827A8"/>
    <w:rsid w:val="00A82BD9"/>
    <w:rsid w:val="00A835AB"/>
    <w:rsid w:val="00A851BA"/>
    <w:rsid w:val="00A858EB"/>
    <w:rsid w:val="00A8663B"/>
    <w:rsid w:val="00A90459"/>
    <w:rsid w:val="00A91D5D"/>
    <w:rsid w:val="00A91F7E"/>
    <w:rsid w:val="00A92AF6"/>
    <w:rsid w:val="00A96CD4"/>
    <w:rsid w:val="00A97231"/>
    <w:rsid w:val="00A97DFD"/>
    <w:rsid w:val="00AA0D22"/>
    <w:rsid w:val="00AA69BA"/>
    <w:rsid w:val="00AA6B12"/>
    <w:rsid w:val="00AA7588"/>
    <w:rsid w:val="00AA7BA9"/>
    <w:rsid w:val="00AB19FB"/>
    <w:rsid w:val="00AB454D"/>
    <w:rsid w:val="00AB4658"/>
    <w:rsid w:val="00AB5C0D"/>
    <w:rsid w:val="00AB5F13"/>
    <w:rsid w:val="00AB6666"/>
    <w:rsid w:val="00AC1471"/>
    <w:rsid w:val="00AC2749"/>
    <w:rsid w:val="00AC28EA"/>
    <w:rsid w:val="00AC372D"/>
    <w:rsid w:val="00AC383A"/>
    <w:rsid w:val="00AC3858"/>
    <w:rsid w:val="00AC4C45"/>
    <w:rsid w:val="00AC57FE"/>
    <w:rsid w:val="00AC619A"/>
    <w:rsid w:val="00AD1112"/>
    <w:rsid w:val="00AD18B1"/>
    <w:rsid w:val="00AD2820"/>
    <w:rsid w:val="00AD5A4A"/>
    <w:rsid w:val="00AE68DE"/>
    <w:rsid w:val="00AE76D1"/>
    <w:rsid w:val="00AF021F"/>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1557A"/>
    <w:rsid w:val="00B15EB0"/>
    <w:rsid w:val="00B15FF6"/>
    <w:rsid w:val="00B16E6D"/>
    <w:rsid w:val="00B16F85"/>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41217"/>
    <w:rsid w:val="00B4171A"/>
    <w:rsid w:val="00B438DE"/>
    <w:rsid w:val="00B449F7"/>
    <w:rsid w:val="00B45CEE"/>
    <w:rsid w:val="00B46568"/>
    <w:rsid w:val="00B47F5A"/>
    <w:rsid w:val="00B6237D"/>
    <w:rsid w:val="00B63592"/>
    <w:rsid w:val="00B7133D"/>
    <w:rsid w:val="00B777D7"/>
    <w:rsid w:val="00B80B95"/>
    <w:rsid w:val="00B80D72"/>
    <w:rsid w:val="00B8249E"/>
    <w:rsid w:val="00B824B3"/>
    <w:rsid w:val="00B82E0D"/>
    <w:rsid w:val="00B83BE6"/>
    <w:rsid w:val="00B84AC2"/>
    <w:rsid w:val="00B85510"/>
    <w:rsid w:val="00B869BD"/>
    <w:rsid w:val="00B86FDA"/>
    <w:rsid w:val="00B87DE8"/>
    <w:rsid w:val="00B9193B"/>
    <w:rsid w:val="00B941A9"/>
    <w:rsid w:val="00B94C4E"/>
    <w:rsid w:val="00B95310"/>
    <w:rsid w:val="00B9655C"/>
    <w:rsid w:val="00BA238B"/>
    <w:rsid w:val="00BA2FA6"/>
    <w:rsid w:val="00BA3168"/>
    <w:rsid w:val="00BA5E5E"/>
    <w:rsid w:val="00BB106E"/>
    <w:rsid w:val="00BB1EE0"/>
    <w:rsid w:val="00BB2B3A"/>
    <w:rsid w:val="00BB2E4C"/>
    <w:rsid w:val="00BB399C"/>
    <w:rsid w:val="00BB45BC"/>
    <w:rsid w:val="00BB7F78"/>
    <w:rsid w:val="00BC126B"/>
    <w:rsid w:val="00BC42CC"/>
    <w:rsid w:val="00BC618B"/>
    <w:rsid w:val="00BC6454"/>
    <w:rsid w:val="00BC72FD"/>
    <w:rsid w:val="00BD105E"/>
    <w:rsid w:val="00BD2944"/>
    <w:rsid w:val="00BD3132"/>
    <w:rsid w:val="00BD32D9"/>
    <w:rsid w:val="00BD3E53"/>
    <w:rsid w:val="00BD4B82"/>
    <w:rsid w:val="00BD54B6"/>
    <w:rsid w:val="00BD56C7"/>
    <w:rsid w:val="00BD6B52"/>
    <w:rsid w:val="00BE0335"/>
    <w:rsid w:val="00BE1EFC"/>
    <w:rsid w:val="00BE237E"/>
    <w:rsid w:val="00BE33DA"/>
    <w:rsid w:val="00BF0220"/>
    <w:rsid w:val="00BF07FC"/>
    <w:rsid w:val="00BF1887"/>
    <w:rsid w:val="00BF1E93"/>
    <w:rsid w:val="00BF5706"/>
    <w:rsid w:val="00BF6836"/>
    <w:rsid w:val="00C02945"/>
    <w:rsid w:val="00C0300F"/>
    <w:rsid w:val="00C043F2"/>
    <w:rsid w:val="00C047EB"/>
    <w:rsid w:val="00C10328"/>
    <w:rsid w:val="00C11FF8"/>
    <w:rsid w:val="00C16A49"/>
    <w:rsid w:val="00C17EF1"/>
    <w:rsid w:val="00C20E1A"/>
    <w:rsid w:val="00C22EDE"/>
    <w:rsid w:val="00C23143"/>
    <w:rsid w:val="00C2315F"/>
    <w:rsid w:val="00C273BC"/>
    <w:rsid w:val="00C27BA6"/>
    <w:rsid w:val="00C3234E"/>
    <w:rsid w:val="00C3725F"/>
    <w:rsid w:val="00C401F0"/>
    <w:rsid w:val="00C40C8C"/>
    <w:rsid w:val="00C42385"/>
    <w:rsid w:val="00C42900"/>
    <w:rsid w:val="00C4382E"/>
    <w:rsid w:val="00C43B10"/>
    <w:rsid w:val="00C44525"/>
    <w:rsid w:val="00C45280"/>
    <w:rsid w:val="00C46356"/>
    <w:rsid w:val="00C47715"/>
    <w:rsid w:val="00C52370"/>
    <w:rsid w:val="00C53A88"/>
    <w:rsid w:val="00C5465C"/>
    <w:rsid w:val="00C63986"/>
    <w:rsid w:val="00C64127"/>
    <w:rsid w:val="00C646C7"/>
    <w:rsid w:val="00C64A3D"/>
    <w:rsid w:val="00C65EDB"/>
    <w:rsid w:val="00C675D7"/>
    <w:rsid w:val="00C67E48"/>
    <w:rsid w:val="00C71931"/>
    <w:rsid w:val="00C75686"/>
    <w:rsid w:val="00C7705F"/>
    <w:rsid w:val="00C771C8"/>
    <w:rsid w:val="00C77C34"/>
    <w:rsid w:val="00C80583"/>
    <w:rsid w:val="00C82219"/>
    <w:rsid w:val="00C84EB2"/>
    <w:rsid w:val="00C91FDB"/>
    <w:rsid w:val="00C934D2"/>
    <w:rsid w:val="00C93A94"/>
    <w:rsid w:val="00C94029"/>
    <w:rsid w:val="00C948EC"/>
    <w:rsid w:val="00C94EAB"/>
    <w:rsid w:val="00C95E20"/>
    <w:rsid w:val="00C95E5E"/>
    <w:rsid w:val="00C966A7"/>
    <w:rsid w:val="00C9727E"/>
    <w:rsid w:val="00C9769A"/>
    <w:rsid w:val="00C97EC9"/>
    <w:rsid w:val="00CA15A2"/>
    <w:rsid w:val="00CA17CA"/>
    <w:rsid w:val="00CB2EF5"/>
    <w:rsid w:val="00CB2F64"/>
    <w:rsid w:val="00CB478A"/>
    <w:rsid w:val="00CB6FDA"/>
    <w:rsid w:val="00CC3A3B"/>
    <w:rsid w:val="00CC4C95"/>
    <w:rsid w:val="00CC5121"/>
    <w:rsid w:val="00CC643A"/>
    <w:rsid w:val="00CC7818"/>
    <w:rsid w:val="00CD01BB"/>
    <w:rsid w:val="00CD0489"/>
    <w:rsid w:val="00CD11E4"/>
    <w:rsid w:val="00CD51A1"/>
    <w:rsid w:val="00CD77F4"/>
    <w:rsid w:val="00CE3615"/>
    <w:rsid w:val="00CE367D"/>
    <w:rsid w:val="00CE4CEE"/>
    <w:rsid w:val="00CE5865"/>
    <w:rsid w:val="00CE5CE6"/>
    <w:rsid w:val="00CF05FA"/>
    <w:rsid w:val="00CF5515"/>
    <w:rsid w:val="00D000AF"/>
    <w:rsid w:val="00D02228"/>
    <w:rsid w:val="00D02C82"/>
    <w:rsid w:val="00D04908"/>
    <w:rsid w:val="00D1139E"/>
    <w:rsid w:val="00D11B55"/>
    <w:rsid w:val="00D13077"/>
    <w:rsid w:val="00D1321A"/>
    <w:rsid w:val="00D13E4E"/>
    <w:rsid w:val="00D22586"/>
    <w:rsid w:val="00D2259C"/>
    <w:rsid w:val="00D2545A"/>
    <w:rsid w:val="00D270D3"/>
    <w:rsid w:val="00D279F4"/>
    <w:rsid w:val="00D33736"/>
    <w:rsid w:val="00D35106"/>
    <w:rsid w:val="00D36489"/>
    <w:rsid w:val="00D4107E"/>
    <w:rsid w:val="00D41867"/>
    <w:rsid w:val="00D42D70"/>
    <w:rsid w:val="00D45754"/>
    <w:rsid w:val="00D468E4"/>
    <w:rsid w:val="00D526C2"/>
    <w:rsid w:val="00D53D1C"/>
    <w:rsid w:val="00D541EC"/>
    <w:rsid w:val="00D554A0"/>
    <w:rsid w:val="00D56CCB"/>
    <w:rsid w:val="00D56F88"/>
    <w:rsid w:val="00D60036"/>
    <w:rsid w:val="00D61701"/>
    <w:rsid w:val="00D62452"/>
    <w:rsid w:val="00D62C65"/>
    <w:rsid w:val="00D641FC"/>
    <w:rsid w:val="00D6439B"/>
    <w:rsid w:val="00D65838"/>
    <w:rsid w:val="00D71787"/>
    <w:rsid w:val="00D74523"/>
    <w:rsid w:val="00D76C4B"/>
    <w:rsid w:val="00D775CD"/>
    <w:rsid w:val="00D804CC"/>
    <w:rsid w:val="00D8188E"/>
    <w:rsid w:val="00D81B6C"/>
    <w:rsid w:val="00D8260B"/>
    <w:rsid w:val="00D82D79"/>
    <w:rsid w:val="00D83330"/>
    <w:rsid w:val="00D868AE"/>
    <w:rsid w:val="00D8776C"/>
    <w:rsid w:val="00D877F6"/>
    <w:rsid w:val="00D92328"/>
    <w:rsid w:val="00D92BF9"/>
    <w:rsid w:val="00D93131"/>
    <w:rsid w:val="00D94A12"/>
    <w:rsid w:val="00D9591E"/>
    <w:rsid w:val="00D976D2"/>
    <w:rsid w:val="00DA275A"/>
    <w:rsid w:val="00DA29DA"/>
    <w:rsid w:val="00DA2CD4"/>
    <w:rsid w:val="00DB2120"/>
    <w:rsid w:val="00DB383A"/>
    <w:rsid w:val="00DB4BF8"/>
    <w:rsid w:val="00DB610F"/>
    <w:rsid w:val="00DC1B96"/>
    <w:rsid w:val="00DC286B"/>
    <w:rsid w:val="00DC5728"/>
    <w:rsid w:val="00DC74BF"/>
    <w:rsid w:val="00DD1031"/>
    <w:rsid w:val="00DD157E"/>
    <w:rsid w:val="00DD32B7"/>
    <w:rsid w:val="00DD48F9"/>
    <w:rsid w:val="00DD4A2C"/>
    <w:rsid w:val="00DD537D"/>
    <w:rsid w:val="00DD587C"/>
    <w:rsid w:val="00DD5AC3"/>
    <w:rsid w:val="00DD7979"/>
    <w:rsid w:val="00DE1246"/>
    <w:rsid w:val="00DE1489"/>
    <w:rsid w:val="00DE1F29"/>
    <w:rsid w:val="00DE2D23"/>
    <w:rsid w:val="00DE7F01"/>
    <w:rsid w:val="00DF0197"/>
    <w:rsid w:val="00DF0243"/>
    <w:rsid w:val="00DF0368"/>
    <w:rsid w:val="00DF15DB"/>
    <w:rsid w:val="00DF1924"/>
    <w:rsid w:val="00DF365E"/>
    <w:rsid w:val="00DF3A29"/>
    <w:rsid w:val="00DF4AF0"/>
    <w:rsid w:val="00E00423"/>
    <w:rsid w:val="00E01A30"/>
    <w:rsid w:val="00E0354B"/>
    <w:rsid w:val="00E03D65"/>
    <w:rsid w:val="00E03FB4"/>
    <w:rsid w:val="00E04922"/>
    <w:rsid w:val="00E049E9"/>
    <w:rsid w:val="00E13819"/>
    <w:rsid w:val="00E151AB"/>
    <w:rsid w:val="00E15635"/>
    <w:rsid w:val="00E20FED"/>
    <w:rsid w:val="00E22667"/>
    <w:rsid w:val="00E3386A"/>
    <w:rsid w:val="00E34201"/>
    <w:rsid w:val="00E3475B"/>
    <w:rsid w:val="00E4336F"/>
    <w:rsid w:val="00E4390B"/>
    <w:rsid w:val="00E451CC"/>
    <w:rsid w:val="00E4568A"/>
    <w:rsid w:val="00E46D88"/>
    <w:rsid w:val="00E52934"/>
    <w:rsid w:val="00E537F9"/>
    <w:rsid w:val="00E5387A"/>
    <w:rsid w:val="00E56F42"/>
    <w:rsid w:val="00E60E49"/>
    <w:rsid w:val="00E660E7"/>
    <w:rsid w:val="00E66B74"/>
    <w:rsid w:val="00E67E8D"/>
    <w:rsid w:val="00E71202"/>
    <w:rsid w:val="00E73C6D"/>
    <w:rsid w:val="00E750A5"/>
    <w:rsid w:val="00E76992"/>
    <w:rsid w:val="00E76E0E"/>
    <w:rsid w:val="00E82D59"/>
    <w:rsid w:val="00E83509"/>
    <w:rsid w:val="00E904D8"/>
    <w:rsid w:val="00E91772"/>
    <w:rsid w:val="00E919FF"/>
    <w:rsid w:val="00E9250D"/>
    <w:rsid w:val="00E92BC8"/>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33A6"/>
    <w:rsid w:val="00EC3778"/>
    <w:rsid w:val="00EC4606"/>
    <w:rsid w:val="00EC4735"/>
    <w:rsid w:val="00EC5FB1"/>
    <w:rsid w:val="00EC781B"/>
    <w:rsid w:val="00EC7DE4"/>
    <w:rsid w:val="00ED40AC"/>
    <w:rsid w:val="00ED4526"/>
    <w:rsid w:val="00ED58E8"/>
    <w:rsid w:val="00ED7434"/>
    <w:rsid w:val="00EE038D"/>
    <w:rsid w:val="00EE1FA4"/>
    <w:rsid w:val="00EE2207"/>
    <w:rsid w:val="00EE4DBC"/>
    <w:rsid w:val="00EF0963"/>
    <w:rsid w:val="00EF0CD6"/>
    <w:rsid w:val="00EF2E3B"/>
    <w:rsid w:val="00EF4FAE"/>
    <w:rsid w:val="00EF511B"/>
    <w:rsid w:val="00EF5B43"/>
    <w:rsid w:val="00F01074"/>
    <w:rsid w:val="00F02A69"/>
    <w:rsid w:val="00F036F4"/>
    <w:rsid w:val="00F105FB"/>
    <w:rsid w:val="00F10BE4"/>
    <w:rsid w:val="00F11E65"/>
    <w:rsid w:val="00F11F27"/>
    <w:rsid w:val="00F140AC"/>
    <w:rsid w:val="00F1600C"/>
    <w:rsid w:val="00F1620A"/>
    <w:rsid w:val="00F16AD3"/>
    <w:rsid w:val="00F17EDB"/>
    <w:rsid w:val="00F2024B"/>
    <w:rsid w:val="00F2098E"/>
    <w:rsid w:val="00F22195"/>
    <w:rsid w:val="00F23927"/>
    <w:rsid w:val="00F25699"/>
    <w:rsid w:val="00F26B2A"/>
    <w:rsid w:val="00F3099C"/>
    <w:rsid w:val="00F31091"/>
    <w:rsid w:val="00F31CC0"/>
    <w:rsid w:val="00F4345A"/>
    <w:rsid w:val="00F47BA1"/>
    <w:rsid w:val="00F47D76"/>
    <w:rsid w:val="00F51B5F"/>
    <w:rsid w:val="00F554A8"/>
    <w:rsid w:val="00F55A9B"/>
    <w:rsid w:val="00F5699F"/>
    <w:rsid w:val="00F569B3"/>
    <w:rsid w:val="00F5706B"/>
    <w:rsid w:val="00F62BB5"/>
    <w:rsid w:val="00F643B9"/>
    <w:rsid w:val="00F65B3B"/>
    <w:rsid w:val="00F669A6"/>
    <w:rsid w:val="00F703D5"/>
    <w:rsid w:val="00F71E2B"/>
    <w:rsid w:val="00F80500"/>
    <w:rsid w:val="00F838E1"/>
    <w:rsid w:val="00F841A6"/>
    <w:rsid w:val="00F8426E"/>
    <w:rsid w:val="00F864D3"/>
    <w:rsid w:val="00F86E7E"/>
    <w:rsid w:val="00F87462"/>
    <w:rsid w:val="00F876E1"/>
    <w:rsid w:val="00F94791"/>
    <w:rsid w:val="00F95839"/>
    <w:rsid w:val="00F978B3"/>
    <w:rsid w:val="00FA372F"/>
    <w:rsid w:val="00FA3B22"/>
    <w:rsid w:val="00FA6B3E"/>
    <w:rsid w:val="00FA71E2"/>
    <w:rsid w:val="00FA797A"/>
    <w:rsid w:val="00FB5F54"/>
    <w:rsid w:val="00FB5FEE"/>
    <w:rsid w:val="00FB7372"/>
    <w:rsid w:val="00FC0E07"/>
    <w:rsid w:val="00FC300C"/>
    <w:rsid w:val="00FC5D8F"/>
    <w:rsid w:val="00FC652F"/>
    <w:rsid w:val="00FD0F88"/>
    <w:rsid w:val="00FD5C24"/>
    <w:rsid w:val="00FD7A4A"/>
    <w:rsid w:val="00FE0C93"/>
    <w:rsid w:val="00FE525B"/>
    <w:rsid w:val="00FE7968"/>
    <w:rsid w:val="00FF1DE7"/>
    <w:rsid w:val="00FF22AB"/>
    <w:rsid w:val="00FF371F"/>
    <w:rsid w:val="00FF3B5B"/>
    <w:rsid w:val="00FF4CCA"/>
    <w:rsid w:val="00FF697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4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219"/>
    <w:pPr>
      <w:widowControl w:val="0"/>
      <w:jc w:val="both"/>
    </w:pPr>
  </w:style>
  <w:style w:type="paragraph" w:styleId="1">
    <w:name w:val="heading 1"/>
    <w:basedOn w:val="a"/>
    <w:next w:val="a"/>
    <w:link w:val="1Char"/>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C6970"/>
    <w:rPr>
      <w:b/>
      <w:bCs/>
      <w:kern w:val="44"/>
      <w:sz w:val="44"/>
      <w:szCs w:val="44"/>
    </w:rPr>
  </w:style>
  <w:style w:type="character" w:customStyle="1" w:styleId="2Char">
    <w:name w:val="标题 2 Char"/>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Char"/>
    <w:uiPriority w:val="99"/>
    <w:semiHidden/>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E69AC"/>
    <w:rPr>
      <w:sz w:val="18"/>
      <w:szCs w:val="18"/>
    </w:rPr>
  </w:style>
  <w:style w:type="paragraph" w:styleId="a4">
    <w:name w:val="footer"/>
    <w:basedOn w:val="a"/>
    <w:link w:val="Char0"/>
    <w:uiPriority w:val="99"/>
    <w:semiHidden/>
    <w:unhideWhenUsed/>
    <w:rsid w:val="003E69A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E69AC"/>
    <w:rPr>
      <w:sz w:val="18"/>
      <w:szCs w:val="18"/>
    </w:rPr>
  </w:style>
  <w:style w:type="paragraph" w:styleId="a5">
    <w:name w:val="Document Map"/>
    <w:basedOn w:val="a"/>
    <w:link w:val="Char1"/>
    <w:uiPriority w:val="99"/>
    <w:semiHidden/>
    <w:unhideWhenUsed/>
    <w:rsid w:val="00E5387A"/>
    <w:rPr>
      <w:rFonts w:ascii="宋体" w:eastAsia="宋体"/>
      <w:sz w:val="18"/>
      <w:szCs w:val="18"/>
    </w:rPr>
  </w:style>
  <w:style w:type="character" w:customStyle="1" w:styleId="Char1">
    <w:name w:val="文档结构图 Char"/>
    <w:basedOn w:val="a0"/>
    <w:link w:val="a5"/>
    <w:uiPriority w:val="99"/>
    <w:semiHidden/>
    <w:rsid w:val="00E5387A"/>
    <w:rPr>
      <w:rFonts w:ascii="宋体" w:eastAsia="宋体"/>
      <w:sz w:val="18"/>
      <w:szCs w:val="18"/>
    </w:rPr>
  </w:style>
  <w:style w:type="table" w:styleId="a6">
    <w:name w:val="Table Grid"/>
    <w:basedOn w:val="a1"/>
    <w:uiPriority w:val="59"/>
    <w:rsid w:val="00CD01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正文缩进 Char"/>
    <w:link w:val="a7"/>
    <w:rsid w:val="00C95E5E"/>
    <w:rPr>
      <w:sz w:val="24"/>
      <w:szCs w:val="24"/>
    </w:rPr>
  </w:style>
  <w:style w:type="paragraph" w:styleId="a7">
    <w:name w:val="Normal Indent"/>
    <w:basedOn w:val="a"/>
    <w:link w:val="Char2"/>
    <w:rsid w:val="00C95E5E"/>
    <w:pPr>
      <w:ind w:firstLineChars="200" w:firstLine="420"/>
    </w:pPr>
    <w:rPr>
      <w:sz w:val="24"/>
      <w:szCs w:val="24"/>
    </w:rPr>
  </w:style>
  <w:style w:type="character" w:customStyle="1" w:styleId="3Char">
    <w:name w:val="标题 3 Char"/>
    <w:basedOn w:val="a0"/>
    <w:link w:val="3"/>
    <w:uiPriority w:val="9"/>
    <w:rsid w:val="0099557E"/>
    <w:rPr>
      <w:b/>
      <w:bCs/>
      <w:sz w:val="32"/>
      <w:szCs w:val="32"/>
    </w:rPr>
  </w:style>
  <w:style w:type="paragraph" w:styleId="a8">
    <w:name w:val="Balloon Text"/>
    <w:basedOn w:val="a"/>
    <w:link w:val="Char3"/>
    <w:uiPriority w:val="99"/>
    <w:semiHidden/>
    <w:unhideWhenUsed/>
    <w:rsid w:val="00DD48F9"/>
    <w:rPr>
      <w:sz w:val="18"/>
      <w:szCs w:val="18"/>
    </w:rPr>
  </w:style>
  <w:style w:type="character" w:customStyle="1" w:styleId="Char3">
    <w:name w:val="批注框文本 Char"/>
    <w:basedOn w:val="a0"/>
    <w:link w:val="a8"/>
    <w:uiPriority w:val="99"/>
    <w:semiHidden/>
    <w:rsid w:val="00DD48F9"/>
    <w:rPr>
      <w:sz w:val="18"/>
      <w:szCs w:val="18"/>
    </w:rPr>
  </w:style>
</w:styles>
</file>

<file path=word/webSettings.xml><?xml version="1.0" encoding="utf-8"?>
<w:webSettings xmlns:r="http://schemas.openxmlformats.org/officeDocument/2006/relationships" xmlns:w="http://schemas.openxmlformats.org/wordprocessingml/2006/main">
  <w:divs>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png"/><Relationship Id="rId3" Type="http://schemas.openxmlformats.org/officeDocument/2006/relationships/webSettings" Target="webSetting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oleObject" Target="embeddings/oleObject5.bin"/><Relationship Id="rId20" Type="http://schemas.openxmlformats.org/officeDocument/2006/relationships/oleObject" Target="embeddings/oleObject6.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64</TotalTime>
  <Pages>64</Pages>
  <Words>10869</Words>
  <Characters>61957</Characters>
  <Application>Microsoft Office Word</Application>
  <DocSecurity>0</DocSecurity>
  <Lines>516</Lines>
  <Paragraphs>145</Paragraphs>
  <ScaleCrop>false</ScaleCrop>
  <Company>zhu</Company>
  <LinksUpToDate>false</LinksUpToDate>
  <CharactersWithSpaces>72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JOHN ZHU</cp:lastModifiedBy>
  <cp:revision>348</cp:revision>
  <dcterms:created xsi:type="dcterms:W3CDTF">2018-07-17T00:52:00Z</dcterms:created>
  <dcterms:modified xsi:type="dcterms:W3CDTF">2019-05-06T12:05:00Z</dcterms:modified>
</cp:coreProperties>
</file>